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diagrams/colors22.xml" ContentType="application/vnd.openxmlformats-officedocument.drawingml.diagramColors+xml"/>
  <Override PartName="/ppt/slides/slide36.xml" ContentType="application/vnd.openxmlformats-officedocument.presentationml.slid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diagrams/quickStyle17.xml" ContentType="application/vnd.openxmlformats-officedocument.drawingml.diagramStyle+xml"/>
  <Override PartName="/ppt/diagrams/drawing18.xml" ContentType="application/vnd.ms-office.drawingml.diagramDrawing+xml"/>
  <Override PartName="/ppt/diagrams/data20.xml" ContentType="application/vnd.openxmlformats-officedocument.drawingml.diagramData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17.xml" ContentType="application/vnd.openxmlformats-officedocument.drawingml.diagramLayout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drawing14.xml" ContentType="application/vnd.ms-office.drawingml.diagramDrawing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rawing7.xml" ContentType="application/vnd.ms-office.drawingml.diagramDrawing+xml"/>
  <Override PartName="/ppt/diagrams/layout13.xml" ContentType="application/vnd.openxmlformats-officedocument.drawingml.diagramLayout+xml"/>
  <Override PartName="/ppt/diagrams/quickStyle20.xml" ContentType="application/vnd.openxmlformats-officedocument.drawingml.diagramStyle+xml"/>
  <Override PartName="/ppt/diagrams/drawing21.xml" ContentType="application/vnd.ms-office.drawingml.diagramDrawing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diagrams/colors16.xml" ContentType="application/vnd.openxmlformats-officedocument.drawingml.diagramColors+xml"/>
  <Override PartName="/ppt/diagrams/data18.xml" ContentType="application/vnd.openxmlformats-officedocument.drawingml.diagramData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diagrams/drawing3.xml" ContentType="application/vnd.ms-office.drawingml.diagramDrawing+xml"/>
  <Default Extension="png" ContentType="image/png"/>
  <Override PartName="/ppt/diagrams/colors12.xml" ContentType="application/vnd.openxmlformats-officedocument.drawingml.diagramColors+xml"/>
  <Default Extension="bin" ContentType="application/vnd.openxmlformats-officedocument.oleObject"/>
  <Override PartName="/ppt/diagrams/layout20.xml" ContentType="application/vnd.openxmlformats-officedocument.drawingml.diagramLayout+xml"/>
  <Override PartName="/ppt/diagrams/colors23.xml" ContentType="application/vnd.openxmlformats-officedocument.drawingml.diagramColors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data14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diagrams/drawing19.xml" ContentType="application/vnd.ms-office.drawingml.diagramDrawing+xml"/>
  <Override PartName="/ppt/diagrams/data21.xml" ContentType="application/vnd.openxmlformats-officedocument.drawingml.diagramData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diagrams/layout6.xml" ContentType="application/vnd.openxmlformats-officedocument.drawingml.diagramLayout+xml"/>
  <Override PartName="/ppt/diagrams/data10.xml" ContentType="application/vnd.openxmlformats-officedocument.drawingml.diagramData+xml"/>
  <Override PartName="/ppt/diagrams/quickStyle18.xml" ContentType="application/vnd.openxmlformats-officedocument.drawingml.diagramStyl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diagrams/drawing15.xml" ContentType="application/vnd.ms-office.drawingml.diagramDrawing+xml"/>
  <Override PartName="/ppt/diagrams/layout18.xml" ContentType="application/vnd.openxmlformats-officedocument.drawingml.diagram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rawing8.xml" ContentType="application/vnd.ms-office.drawingml.diagramDrawing+xml"/>
  <Default Extension="gif" ContentType="image/gif"/>
  <Default Extension="vml" ContentType="application/vnd.openxmlformats-officedocument.vmlDrawing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diagrams/layout14.xml" ContentType="application/vnd.openxmlformats-officedocument.drawingml.diagramLayout+xml"/>
  <Override PartName="/ppt/diagrams/colors17.xml" ContentType="application/vnd.openxmlformats-officedocument.drawingml.diagramColors+xml"/>
  <Override PartName="/ppt/diagrams/quickStyle21.xml" ContentType="application/vnd.openxmlformats-officedocument.drawingml.diagramStyle+xml"/>
  <Override PartName="/ppt/diagrams/drawing22.xml" ContentType="application/vnd.ms-office.drawingml.diagramDrawing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rawing4.xml" ContentType="application/vnd.ms-office.drawingml.diagramDrawing+xml"/>
  <Override PartName="/ppt/diagrams/data19.xml" ContentType="application/vnd.openxmlformats-officedocument.drawingml.diagramData+xml"/>
  <Override PartName="/ppt/diagrams/layout21.xml" ContentType="application/vnd.openxmlformats-officedocument.drawingml.diagramLayou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diagrams/data15.xml" ContentType="application/vnd.openxmlformats-officedocument.drawingml.diagramData+xml"/>
  <Override PartName="/ppt/diagrams/colors20.xml" ContentType="application/vnd.openxmlformats-officedocument.drawingml.diagramColor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diagrams/data11.xml" ContentType="application/vnd.openxmlformats-officedocument.drawingml.diagramData+xml"/>
  <Override PartName="/ppt/diagrams/quickStyle19.xml" ContentType="application/vnd.openxmlformats-officedocument.drawingml.diagramStyle+xml"/>
  <Override PartName="/ppt/diagrams/data22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quickStyle15.xml" ContentType="application/vnd.openxmlformats-officedocument.drawingml.diagramStyle+xml"/>
  <Override PartName="/ppt/diagrams/drawing16.xml" ContentType="application/vnd.ms-office.drawingml.diagramDrawing+xml"/>
  <Override PartName="/ppt/diagrams/layout19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diagrams/layout15.xml" ContentType="application/vnd.openxmlformats-officedocument.drawingml.diagramLayout+xml"/>
  <Override PartName="/ppt/diagrams/quickStyle22.xml" ContentType="application/vnd.openxmlformats-officedocument.drawingml.diagramStyle+xml"/>
  <Override PartName="/ppt/diagrams/drawing23.xml" ContentType="application/vnd.ms-office.drawingml.diagramDrawing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drawing12.xml" ContentType="application/vnd.ms-office.drawingml.diagramDrawing+xml"/>
  <Override PartName="/ppt/diagrams/colors18.xml" ContentType="application/vnd.openxmlformats-officedocument.drawingml.diagramColor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drawing5.xml" ContentType="application/vnd.ms-office.drawingml.diagramDrawing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diagrams/layout22.xml" ContentType="application/vnd.openxmlformats-officedocument.drawingml.diagramLayou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diagrams/data16.xml" ContentType="application/vnd.openxmlformats-officedocument.drawingml.diagramData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diagrams/colors10.xml" ContentType="application/vnd.openxmlformats-officedocument.drawingml.diagramColors+xml"/>
  <Override PartName="/ppt/diagrams/colors21.xml" ContentType="application/vnd.openxmlformats-officedocument.drawingml.diagramColors+xml"/>
  <Override PartName="/ppt/diagrams/data23.xml" ContentType="application/vnd.openxmlformats-officedocument.drawingml.diagramData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data9.xml" ContentType="application/vnd.openxmlformats-officedocument.drawingml.diagramData+xml"/>
  <Override PartName="/ppt/diagrams/quickStyle16.xml" ContentType="application/vnd.openxmlformats-officedocument.drawingml.diagramStyle+xml"/>
  <Override PartName="/ppt/diagrams/drawing17.xml" ContentType="application/vnd.ms-office.drawingml.diagramDrawing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quickStyle12.xml" ContentType="application/vnd.openxmlformats-officedocument.drawingml.diagramStyle+xml"/>
  <Override PartName="/ppt/diagrams/drawing13.xml" ContentType="application/vnd.ms-office.drawingml.diagramDrawing+xml"/>
  <Override PartName="/ppt/diagrams/layout16.xml" ContentType="application/vnd.openxmlformats-officedocument.drawingml.diagramLayout+xml"/>
  <Override PartName="/ppt/diagrams/colors19.xml" ContentType="application/vnd.openxmlformats-officedocument.drawingml.diagramColors+xml"/>
  <Override PartName="/ppt/diagrams/quickStyle23.xml" ContentType="application/vnd.openxmlformats-officedocument.drawingml.diagramStyle+xml"/>
  <Override PartName="/ppt/diagrams/drawing6.xml" ContentType="application/vnd.ms-office.drawingml.diagramDrawing+xml"/>
  <Override PartName="/ppt/diagrams/drawing20.xml" ContentType="application/vnd.ms-office.drawingml.diagramDrawing+xml"/>
  <Override PartName="/ppt/diagrams/layout23.xml" ContentType="application/vnd.openxmlformats-officedocument.drawingml.diagramLayout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15.xml" ContentType="application/vnd.openxmlformats-officedocument.drawingml.diagramColors+xml"/>
  <Override PartName="/ppt/slides/slide29.xml" ContentType="application/vnd.openxmlformats-officedocument.presentationml.slide+xml"/>
  <Override PartName="/ppt/diagrams/drawing2.xml" ContentType="application/vnd.ms-office.drawingml.diagramDrawing+xml"/>
  <Override PartName="/ppt/diagrams/data17.xml" ContentType="application/vnd.openxmlformats-officedocument.drawingml.diagramData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handoutMasterIdLst>
    <p:handoutMasterId r:id="rId57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301" r:id="rId11"/>
    <p:sldId id="265" r:id="rId12"/>
    <p:sldId id="266" r:id="rId13"/>
    <p:sldId id="267" r:id="rId14"/>
    <p:sldId id="268" r:id="rId15"/>
    <p:sldId id="269" r:id="rId16"/>
    <p:sldId id="271" r:id="rId17"/>
    <p:sldId id="270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303" r:id="rId41"/>
    <p:sldId id="304" r:id="rId42"/>
    <p:sldId id="294" r:id="rId43"/>
    <p:sldId id="295" r:id="rId44"/>
    <p:sldId id="296" r:id="rId45"/>
    <p:sldId id="297" r:id="rId46"/>
    <p:sldId id="298" r:id="rId47"/>
    <p:sldId id="299" r:id="rId48"/>
    <p:sldId id="305" r:id="rId49"/>
    <p:sldId id="306" r:id="rId50"/>
    <p:sldId id="307" r:id="rId51"/>
    <p:sldId id="308" r:id="rId52"/>
    <p:sldId id="311" r:id="rId53"/>
    <p:sldId id="312" r:id="rId54"/>
    <p:sldId id="313" r:id="rId55"/>
    <p:sldId id="314" r:id="rId56"/>
  </p:sldIdLst>
  <p:sldSz cx="9144000" cy="6858000" type="screen4x3"/>
  <p:notesSz cx="6888163" cy="100203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94660"/>
  </p:normalViewPr>
  <p:slideViewPr>
    <p:cSldViewPr>
      <p:cViewPr>
        <p:scale>
          <a:sx n="80" d="100"/>
          <a:sy n="80" d="100"/>
        </p:scale>
        <p:origin x="-21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9B585D-43C9-4A9E-B263-FCCB7CC2976A}" type="doc">
      <dgm:prSet loTypeId="urn:microsoft.com/office/officeart/2005/8/layout/chevron2" loCatId="list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352923D5-4C4D-4549-9D0B-CA88FAC72ACD}">
      <dgm:prSet custT="1"/>
      <dgm:spPr/>
      <dgm:t>
        <a:bodyPr/>
        <a:lstStyle/>
        <a:p>
          <a:pPr rtl="0"/>
          <a:endParaRPr lang="es-EC" sz="2000" dirty="0">
            <a:latin typeface="Times New Roman" pitchFamily="18" charset="0"/>
            <a:cs typeface="Times New Roman" pitchFamily="18" charset="0"/>
          </a:endParaRPr>
        </a:p>
      </dgm:t>
    </dgm:pt>
    <dgm:pt modelId="{F1D82837-4E92-4466-AB40-A8ED065FB485}" type="parTrans" cxnId="{FB4D9146-4E7C-4AF9-8D52-9F7625702CE5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75CB05F4-3B37-44A2-B52E-143879981370}" type="sibTrans" cxnId="{FB4D9146-4E7C-4AF9-8D52-9F7625702CE5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D6917278-A5EB-440B-94C9-F996A3DE2943}">
      <dgm:prSet custT="1"/>
      <dgm:spPr/>
      <dgm:t>
        <a:bodyPr/>
        <a:lstStyle/>
        <a:p>
          <a:pPr rtl="0"/>
          <a:endParaRPr lang="es-EC" sz="2000" dirty="0">
            <a:latin typeface="Times New Roman" pitchFamily="18" charset="0"/>
            <a:cs typeface="Times New Roman" pitchFamily="18" charset="0"/>
          </a:endParaRPr>
        </a:p>
      </dgm:t>
    </dgm:pt>
    <dgm:pt modelId="{50691983-8228-4423-AC86-0D271F6F13FE}" type="parTrans" cxnId="{3B98ABE4-6DF0-47B4-A323-3C31AFD4437D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A7DFF125-596A-4953-844D-1C335D2E8125}" type="sibTrans" cxnId="{3B98ABE4-6DF0-47B4-A323-3C31AFD4437D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0D1B518F-94B8-4672-A760-6DF4B5F29F55}">
      <dgm:prSet custT="1"/>
      <dgm:spPr/>
      <dgm:t>
        <a:bodyPr/>
        <a:lstStyle/>
        <a:p>
          <a:pPr rtl="0"/>
          <a:endParaRPr lang="es-EC" sz="2000" dirty="0">
            <a:latin typeface="Times New Roman" pitchFamily="18" charset="0"/>
            <a:cs typeface="Times New Roman" pitchFamily="18" charset="0"/>
          </a:endParaRPr>
        </a:p>
      </dgm:t>
    </dgm:pt>
    <dgm:pt modelId="{8E11DCBB-A897-42E4-883E-1668755B7E16}" type="parTrans" cxnId="{23840AA9-01BD-4DF3-868D-59C185933A95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DA812DF1-D94D-450D-AF68-335B7544D1BD}" type="sibTrans" cxnId="{23840AA9-01BD-4DF3-868D-59C185933A95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8E4858CC-9DD0-497F-8692-74D108886800}">
      <dgm:prSet custT="1"/>
      <dgm:spPr/>
      <dgm:t>
        <a:bodyPr/>
        <a:lstStyle/>
        <a:p>
          <a:pPr rtl="0"/>
          <a:endParaRPr lang="es-EC" sz="2000" dirty="0">
            <a:latin typeface="Times New Roman" pitchFamily="18" charset="0"/>
            <a:cs typeface="Times New Roman" pitchFamily="18" charset="0"/>
          </a:endParaRPr>
        </a:p>
      </dgm:t>
    </dgm:pt>
    <dgm:pt modelId="{29181FAE-6621-41DF-B4ED-D7BF5304906A}" type="parTrans" cxnId="{115DC4CD-0183-4842-B72F-E8C660500EC8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3F9BF62A-3E85-4D84-812A-6E634284D4CD}" type="sibTrans" cxnId="{115DC4CD-0183-4842-B72F-E8C660500EC8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D86149E0-097B-4AD5-835D-0E1D2B4FD38C}">
      <dgm:prSet/>
      <dgm:spPr/>
      <dgm:t>
        <a:bodyPr/>
        <a:lstStyle/>
        <a:p>
          <a:r>
            <a:rPr lang="es-ES" dirty="0" smtClean="0"/>
            <a:t>Aumento de Desarrollo de software. </a:t>
          </a:r>
          <a:endParaRPr lang="es-ES" dirty="0"/>
        </a:p>
      </dgm:t>
    </dgm:pt>
    <dgm:pt modelId="{E9C26AC1-5CF0-46A9-81C0-040A6D3CD096}" type="parTrans" cxnId="{DF42BBE2-E02B-40BE-8448-C614B12F7E00}">
      <dgm:prSet/>
      <dgm:spPr/>
      <dgm:t>
        <a:bodyPr/>
        <a:lstStyle/>
        <a:p>
          <a:endParaRPr lang="es-ES"/>
        </a:p>
      </dgm:t>
    </dgm:pt>
    <dgm:pt modelId="{E6B3FDC5-B77F-4B83-B6A3-D51B492544B3}" type="sibTrans" cxnId="{DF42BBE2-E02B-40BE-8448-C614B12F7E00}">
      <dgm:prSet/>
      <dgm:spPr/>
      <dgm:t>
        <a:bodyPr/>
        <a:lstStyle/>
        <a:p>
          <a:endParaRPr lang="es-ES"/>
        </a:p>
      </dgm:t>
    </dgm:pt>
    <dgm:pt modelId="{2AB7937A-95B1-4225-B41C-ED79A3489D84}">
      <dgm:prSet/>
      <dgm:spPr/>
      <dgm:t>
        <a:bodyPr/>
        <a:lstStyle/>
        <a:p>
          <a:r>
            <a:rPr lang="es-ES" dirty="0" smtClean="0"/>
            <a:t>Instituciones requieren de personal capacitado para manejo y administración de la información.</a:t>
          </a:r>
          <a:endParaRPr lang="es-ES" dirty="0"/>
        </a:p>
      </dgm:t>
    </dgm:pt>
    <dgm:pt modelId="{F93A1FB2-6C5F-4215-84F6-7E391D6A20DE}" type="parTrans" cxnId="{D4DF9B1A-F8AB-4CFB-99B1-19F68BFFA64D}">
      <dgm:prSet/>
      <dgm:spPr/>
      <dgm:t>
        <a:bodyPr/>
        <a:lstStyle/>
        <a:p>
          <a:endParaRPr lang="es-ES"/>
        </a:p>
      </dgm:t>
    </dgm:pt>
    <dgm:pt modelId="{B9882766-58A6-4A25-8E53-24CBFAAC4308}" type="sibTrans" cxnId="{D4DF9B1A-F8AB-4CFB-99B1-19F68BFFA64D}">
      <dgm:prSet/>
      <dgm:spPr/>
      <dgm:t>
        <a:bodyPr/>
        <a:lstStyle/>
        <a:p>
          <a:endParaRPr lang="es-ES"/>
        </a:p>
      </dgm:t>
    </dgm:pt>
    <dgm:pt modelId="{A108CE6B-75CD-477A-9ABC-5FBE4C64FF50}">
      <dgm:prSet/>
      <dgm:spPr/>
      <dgm:t>
        <a:bodyPr/>
        <a:lstStyle/>
        <a:p>
          <a:r>
            <a:rPr lang="es-ES" dirty="0" smtClean="0"/>
            <a:t>Falta de profesionales técnicos con suficientes destrezas y habilidades en programación.</a:t>
          </a:r>
          <a:endParaRPr lang="es-ES" dirty="0"/>
        </a:p>
      </dgm:t>
    </dgm:pt>
    <dgm:pt modelId="{129EDA55-0867-4341-834A-EEF0CCE52935}" type="parTrans" cxnId="{7978716C-920F-4F2A-B46B-E99BBE5353B3}">
      <dgm:prSet/>
      <dgm:spPr/>
      <dgm:t>
        <a:bodyPr/>
        <a:lstStyle/>
        <a:p>
          <a:endParaRPr lang="es-ES"/>
        </a:p>
      </dgm:t>
    </dgm:pt>
    <dgm:pt modelId="{7340D358-F1A1-47D9-BAA2-95BFEF229070}" type="sibTrans" cxnId="{7978716C-920F-4F2A-B46B-E99BBE5353B3}">
      <dgm:prSet/>
      <dgm:spPr/>
      <dgm:t>
        <a:bodyPr/>
        <a:lstStyle/>
        <a:p>
          <a:endParaRPr lang="es-ES"/>
        </a:p>
      </dgm:t>
    </dgm:pt>
    <dgm:pt modelId="{DD7CC08D-2180-43A0-A441-FB5CA9CBD5BE}">
      <dgm:prSet/>
      <dgm:spPr/>
      <dgm:t>
        <a:bodyPr/>
        <a:lstStyle/>
        <a:p>
          <a:r>
            <a:rPr lang="es-ES" dirty="0" smtClean="0"/>
            <a:t>Estudiantes de ingeniería electrónica no utilizan software libre.</a:t>
          </a:r>
          <a:endParaRPr lang="es-ES" dirty="0"/>
        </a:p>
      </dgm:t>
    </dgm:pt>
    <dgm:pt modelId="{7786E3F1-6E9D-419A-9470-565A3FBEF089}" type="parTrans" cxnId="{FD57BA81-40ED-4B06-BFA9-96A08D93F3DF}">
      <dgm:prSet/>
      <dgm:spPr/>
      <dgm:t>
        <a:bodyPr/>
        <a:lstStyle/>
        <a:p>
          <a:endParaRPr lang="es-ES"/>
        </a:p>
      </dgm:t>
    </dgm:pt>
    <dgm:pt modelId="{78077F2F-4399-43F1-A6B0-C026CF18C4CB}" type="sibTrans" cxnId="{FD57BA81-40ED-4B06-BFA9-96A08D93F3DF}">
      <dgm:prSet/>
      <dgm:spPr/>
      <dgm:t>
        <a:bodyPr/>
        <a:lstStyle/>
        <a:p>
          <a:endParaRPr lang="es-ES"/>
        </a:p>
      </dgm:t>
    </dgm:pt>
    <dgm:pt modelId="{CC150E48-3689-4DC5-8162-CBB4D4290878}" type="pres">
      <dgm:prSet presAssocID="{899B585D-43C9-4A9E-B263-FCCB7CC2976A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0BBA723-89D4-4100-9961-4CD6BCBF74C9}" type="pres">
      <dgm:prSet presAssocID="{352923D5-4C4D-4549-9D0B-CA88FAC72ACD}" presName="composite" presStyleCnt="0"/>
      <dgm:spPr/>
      <dgm:t>
        <a:bodyPr/>
        <a:lstStyle/>
        <a:p>
          <a:endParaRPr lang="es-ES"/>
        </a:p>
      </dgm:t>
    </dgm:pt>
    <dgm:pt modelId="{0428F5D0-3894-41D8-8AAE-E5663C8B58B6}" type="pres">
      <dgm:prSet presAssocID="{352923D5-4C4D-4549-9D0B-CA88FAC72ACD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EBC6FF1-1A83-41D8-8A4E-83D362E74EC3}" type="pres">
      <dgm:prSet presAssocID="{352923D5-4C4D-4549-9D0B-CA88FAC72ACD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80F4637-936F-41A5-9ABF-DFAF16DA6C22}" type="pres">
      <dgm:prSet presAssocID="{75CB05F4-3B37-44A2-B52E-143879981370}" presName="sp" presStyleCnt="0"/>
      <dgm:spPr/>
      <dgm:t>
        <a:bodyPr/>
        <a:lstStyle/>
        <a:p>
          <a:endParaRPr lang="es-ES"/>
        </a:p>
      </dgm:t>
    </dgm:pt>
    <dgm:pt modelId="{43C785A6-9A5F-4608-9B50-95C5B4A339A5}" type="pres">
      <dgm:prSet presAssocID="{D6917278-A5EB-440B-94C9-F996A3DE2943}" presName="composite" presStyleCnt="0"/>
      <dgm:spPr/>
      <dgm:t>
        <a:bodyPr/>
        <a:lstStyle/>
        <a:p>
          <a:endParaRPr lang="es-ES"/>
        </a:p>
      </dgm:t>
    </dgm:pt>
    <dgm:pt modelId="{87BE5110-2F1A-4C0A-81AF-377A00007FC6}" type="pres">
      <dgm:prSet presAssocID="{D6917278-A5EB-440B-94C9-F996A3DE2943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C989AEC-7702-4DF9-BFFA-3BCA2D8E97DA}" type="pres">
      <dgm:prSet presAssocID="{D6917278-A5EB-440B-94C9-F996A3DE2943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D8B9886-4F84-4530-85F8-C00DD33E31D6}" type="pres">
      <dgm:prSet presAssocID="{A7DFF125-596A-4953-844D-1C335D2E8125}" presName="sp" presStyleCnt="0"/>
      <dgm:spPr/>
      <dgm:t>
        <a:bodyPr/>
        <a:lstStyle/>
        <a:p>
          <a:endParaRPr lang="es-ES"/>
        </a:p>
      </dgm:t>
    </dgm:pt>
    <dgm:pt modelId="{D7BCE155-E4BF-48A0-B499-31F872F5EA17}" type="pres">
      <dgm:prSet presAssocID="{0D1B518F-94B8-4672-A760-6DF4B5F29F55}" presName="composite" presStyleCnt="0"/>
      <dgm:spPr/>
      <dgm:t>
        <a:bodyPr/>
        <a:lstStyle/>
        <a:p>
          <a:endParaRPr lang="es-ES"/>
        </a:p>
      </dgm:t>
    </dgm:pt>
    <dgm:pt modelId="{BC8552FD-5DED-4729-8BFF-70A83B9437CC}" type="pres">
      <dgm:prSet presAssocID="{0D1B518F-94B8-4672-A760-6DF4B5F29F55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A531975-DD6D-41BD-AD41-6BADC2CE373E}" type="pres">
      <dgm:prSet presAssocID="{0D1B518F-94B8-4672-A760-6DF4B5F29F55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4796D6B-70E9-43E4-83E3-02A984CF17AE}" type="pres">
      <dgm:prSet presAssocID="{DA812DF1-D94D-450D-AF68-335B7544D1BD}" presName="sp" presStyleCnt="0"/>
      <dgm:spPr/>
      <dgm:t>
        <a:bodyPr/>
        <a:lstStyle/>
        <a:p>
          <a:endParaRPr lang="es-ES"/>
        </a:p>
      </dgm:t>
    </dgm:pt>
    <dgm:pt modelId="{A975D611-E011-4A1B-8CDF-558063A5BC31}" type="pres">
      <dgm:prSet presAssocID="{8E4858CC-9DD0-497F-8692-74D108886800}" presName="composite" presStyleCnt="0"/>
      <dgm:spPr/>
      <dgm:t>
        <a:bodyPr/>
        <a:lstStyle/>
        <a:p>
          <a:endParaRPr lang="es-ES"/>
        </a:p>
      </dgm:t>
    </dgm:pt>
    <dgm:pt modelId="{ADE6632F-EF39-4467-9905-A4006C898AF1}" type="pres">
      <dgm:prSet presAssocID="{8E4858CC-9DD0-497F-8692-74D108886800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63B9491-F6D4-4124-90EB-F14D0A319CFC}" type="pres">
      <dgm:prSet presAssocID="{8E4858CC-9DD0-497F-8692-74D108886800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B98ABE4-6DF0-47B4-A323-3C31AFD4437D}" srcId="{899B585D-43C9-4A9E-B263-FCCB7CC2976A}" destId="{D6917278-A5EB-440B-94C9-F996A3DE2943}" srcOrd="1" destOrd="0" parTransId="{50691983-8228-4423-AC86-0D271F6F13FE}" sibTransId="{A7DFF125-596A-4953-844D-1C335D2E8125}"/>
    <dgm:cxn modelId="{D3160003-8FED-4805-AB2C-D9B8DA5C5232}" type="presOf" srcId="{8E4858CC-9DD0-497F-8692-74D108886800}" destId="{ADE6632F-EF39-4467-9905-A4006C898AF1}" srcOrd="0" destOrd="0" presId="urn:microsoft.com/office/officeart/2005/8/layout/chevron2"/>
    <dgm:cxn modelId="{D4DF9B1A-F8AB-4CFB-99B1-19F68BFFA64D}" srcId="{D6917278-A5EB-440B-94C9-F996A3DE2943}" destId="{2AB7937A-95B1-4225-B41C-ED79A3489D84}" srcOrd="0" destOrd="0" parTransId="{F93A1FB2-6C5F-4215-84F6-7E391D6A20DE}" sibTransId="{B9882766-58A6-4A25-8E53-24CBFAAC4308}"/>
    <dgm:cxn modelId="{7978716C-920F-4F2A-B46B-E99BBE5353B3}" srcId="{0D1B518F-94B8-4672-A760-6DF4B5F29F55}" destId="{A108CE6B-75CD-477A-9ABC-5FBE4C64FF50}" srcOrd="0" destOrd="0" parTransId="{129EDA55-0867-4341-834A-EEF0CCE52935}" sibTransId="{7340D358-F1A1-47D9-BAA2-95BFEF229070}"/>
    <dgm:cxn modelId="{DF42BBE2-E02B-40BE-8448-C614B12F7E00}" srcId="{352923D5-4C4D-4549-9D0B-CA88FAC72ACD}" destId="{D86149E0-097B-4AD5-835D-0E1D2B4FD38C}" srcOrd="0" destOrd="0" parTransId="{E9C26AC1-5CF0-46A9-81C0-040A6D3CD096}" sibTransId="{E6B3FDC5-B77F-4B83-B6A3-D51B492544B3}"/>
    <dgm:cxn modelId="{23840AA9-01BD-4DF3-868D-59C185933A95}" srcId="{899B585D-43C9-4A9E-B263-FCCB7CC2976A}" destId="{0D1B518F-94B8-4672-A760-6DF4B5F29F55}" srcOrd="2" destOrd="0" parTransId="{8E11DCBB-A897-42E4-883E-1668755B7E16}" sibTransId="{DA812DF1-D94D-450D-AF68-335B7544D1BD}"/>
    <dgm:cxn modelId="{74DE067B-D4DE-49F6-A53E-2B41B72CAF74}" type="presOf" srcId="{D6917278-A5EB-440B-94C9-F996A3DE2943}" destId="{87BE5110-2F1A-4C0A-81AF-377A00007FC6}" srcOrd="0" destOrd="0" presId="urn:microsoft.com/office/officeart/2005/8/layout/chevron2"/>
    <dgm:cxn modelId="{115DC4CD-0183-4842-B72F-E8C660500EC8}" srcId="{899B585D-43C9-4A9E-B263-FCCB7CC2976A}" destId="{8E4858CC-9DD0-497F-8692-74D108886800}" srcOrd="3" destOrd="0" parTransId="{29181FAE-6621-41DF-B4ED-D7BF5304906A}" sibTransId="{3F9BF62A-3E85-4D84-812A-6E634284D4CD}"/>
    <dgm:cxn modelId="{7B61E0AC-0275-4D3E-8ED1-28BF3F653EA8}" type="presOf" srcId="{0D1B518F-94B8-4672-A760-6DF4B5F29F55}" destId="{BC8552FD-5DED-4729-8BFF-70A83B9437CC}" srcOrd="0" destOrd="0" presId="urn:microsoft.com/office/officeart/2005/8/layout/chevron2"/>
    <dgm:cxn modelId="{FD57BA81-40ED-4B06-BFA9-96A08D93F3DF}" srcId="{8E4858CC-9DD0-497F-8692-74D108886800}" destId="{DD7CC08D-2180-43A0-A441-FB5CA9CBD5BE}" srcOrd="0" destOrd="0" parTransId="{7786E3F1-6E9D-419A-9470-565A3FBEF089}" sibTransId="{78077F2F-4399-43F1-A6B0-C026CF18C4CB}"/>
    <dgm:cxn modelId="{2565F151-DBB2-4C11-A35B-282BE5BFAF23}" type="presOf" srcId="{D86149E0-097B-4AD5-835D-0E1D2B4FD38C}" destId="{0EBC6FF1-1A83-41D8-8A4E-83D362E74EC3}" srcOrd="0" destOrd="0" presId="urn:microsoft.com/office/officeart/2005/8/layout/chevron2"/>
    <dgm:cxn modelId="{FCA45514-156F-42C7-8B7E-A08DF82F21EC}" type="presOf" srcId="{DD7CC08D-2180-43A0-A441-FB5CA9CBD5BE}" destId="{F63B9491-F6D4-4124-90EB-F14D0A319CFC}" srcOrd="0" destOrd="0" presId="urn:microsoft.com/office/officeart/2005/8/layout/chevron2"/>
    <dgm:cxn modelId="{327725C6-D0C5-4C29-9B7D-F71CF05FF8CA}" type="presOf" srcId="{2AB7937A-95B1-4225-B41C-ED79A3489D84}" destId="{3C989AEC-7702-4DF9-BFFA-3BCA2D8E97DA}" srcOrd="0" destOrd="0" presId="urn:microsoft.com/office/officeart/2005/8/layout/chevron2"/>
    <dgm:cxn modelId="{9020C41B-51B0-4F6D-95A2-32C1B1B8ED5C}" type="presOf" srcId="{352923D5-4C4D-4549-9D0B-CA88FAC72ACD}" destId="{0428F5D0-3894-41D8-8AAE-E5663C8B58B6}" srcOrd="0" destOrd="0" presId="urn:microsoft.com/office/officeart/2005/8/layout/chevron2"/>
    <dgm:cxn modelId="{7E19B328-27FD-4B3C-ADBF-E1A0EE8C43A8}" type="presOf" srcId="{899B585D-43C9-4A9E-B263-FCCB7CC2976A}" destId="{CC150E48-3689-4DC5-8162-CBB4D4290878}" srcOrd="0" destOrd="0" presId="urn:microsoft.com/office/officeart/2005/8/layout/chevron2"/>
    <dgm:cxn modelId="{FB4D9146-4E7C-4AF9-8D52-9F7625702CE5}" srcId="{899B585D-43C9-4A9E-B263-FCCB7CC2976A}" destId="{352923D5-4C4D-4549-9D0B-CA88FAC72ACD}" srcOrd="0" destOrd="0" parTransId="{F1D82837-4E92-4466-AB40-A8ED065FB485}" sibTransId="{75CB05F4-3B37-44A2-B52E-143879981370}"/>
    <dgm:cxn modelId="{AAFA287C-C7E2-4B83-A955-71C9B37A6A21}" type="presOf" srcId="{A108CE6B-75CD-477A-9ABC-5FBE4C64FF50}" destId="{AA531975-DD6D-41BD-AD41-6BADC2CE373E}" srcOrd="0" destOrd="0" presId="urn:microsoft.com/office/officeart/2005/8/layout/chevron2"/>
    <dgm:cxn modelId="{336E8C97-85B4-445B-A527-705516FE76C5}" type="presParOf" srcId="{CC150E48-3689-4DC5-8162-CBB4D4290878}" destId="{D0BBA723-89D4-4100-9961-4CD6BCBF74C9}" srcOrd="0" destOrd="0" presId="urn:microsoft.com/office/officeart/2005/8/layout/chevron2"/>
    <dgm:cxn modelId="{EAE3A9B6-B158-45DF-BF5F-05DBF957211D}" type="presParOf" srcId="{D0BBA723-89D4-4100-9961-4CD6BCBF74C9}" destId="{0428F5D0-3894-41D8-8AAE-E5663C8B58B6}" srcOrd="0" destOrd="0" presId="urn:microsoft.com/office/officeart/2005/8/layout/chevron2"/>
    <dgm:cxn modelId="{753CBE60-D070-44D0-96BD-80967B8DCB3B}" type="presParOf" srcId="{D0BBA723-89D4-4100-9961-4CD6BCBF74C9}" destId="{0EBC6FF1-1A83-41D8-8A4E-83D362E74EC3}" srcOrd="1" destOrd="0" presId="urn:microsoft.com/office/officeart/2005/8/layout/chevron2"/>
    <dgm:cxn modelId="{D526D193-CBF3-4E7B-9C6C-0A5C9D3272B3}" type="presParOf" srcId="{CC150E48-3689-4DC5-8162-CBB4D4290878}" destId="{780F4637-936F-41A5-9ABF-DFAF16DA6C22}" srcOrd="1" destOrd="0" presId="urn:microsoft.com/office/officeart/2005/8/layout/chevron2"/>
    <dgm:cxn modelId="{88725809-BF46-4C7B-98BB-19D84969D8F5}" type="presParOf" srcId="{CC150E48-3689-4DC5-8162-CBB4D4290878}" destId="{43C785A6-9A5F-4608-9B50-95C5B4A339A5}" srcOrd="2" destOrd="0" presId="urn:microsoft.com/office/officeart/2005/8/layout/chevron2"/>
    <dgm:cxn modelId="{9CD55DCB-6F9C-47ED-B7D3-C70FCA9D89E0}" type="presParOf" srcId="{43C785A6-9A5F-4608-9B50-95C5B4A339A5}" destId="{87BE5110-2F1A-4C0A-81AF-377A00007FC6}" srcOrd="0" destOrd="0" presId="urn:microsoft.com/office/officeart/2005/8/layout/chevron2"/>
    <dgm:cxn modelId="{5FAB0C7C-B5E2-4618-A0F1-2105F7A250BC}" type="presParOf" srcId="{43C785A6-9A5F-4608-9B50-95C5B4A339A5}" destId="{3C989AEC-7702-4DF9-BFFA-3BCA2D8E97DA}" srcOrd="1" destOrd="0" presId="urn:microsoft.com/office/officeart/2005/8/layout/chevron2"/>
    <dgm:cxn modelId="{AE37561C-8729-4427-BBBB-86A689FBE109}" type="presParOf" srcId="{CC150E48-3689-4DC5-8162-CBB4D4290878}" destId="{1D8B9886-4F84-4530-85F8-C00DD33E31D6}" srcOrd="3" destOrd="0" presId="urn:microsoft.com/office/officeart/2005/8/layout/chevron2"/>
    <dgm:cxn modelId="{F8172CE8-641F-458E-B01A-11096F70B4C9}" type="presParOf" srcId="{CC150E48-3689-4DC5-8162-CBB4D4290878}" destId="{D7BCE155-E4BF-48A0-B499-31F872F5EA17}" srcOrd="4" destOrd="0" presId="urn:microsoft.com/office/officeart/2005/8/layout/chevron2"/>
    <dgm:cxn modelId="{39D30AE8-5904-4AEC-8F56-2E4913C91632}" type="presParOf" srcId="{D7BCE155-E4BF-48A0-B499-31F872F5EA17}" destId="{BC8552FD-5DED-4729-8BFF-70A83B9437CC}" srcOrd="0" destOrd="0" presId="urn:microsoft.com/office/officeart/2005/8/layout/chevron2"/>
    <dgm:cxn modelId="{E3F158C0-8D1B-46AA-B290-E729CF804F08}" type="presParOf" srcId="{D7BCE155-E4BF-48A0-B499-31F872F5EA17}" destId="{AA531975-DD6D-41BD-AD41-6BADC2CE373E}" srcOrd="1" destOrd="0" presId="urn:microsoft.com/office/officeart/2005/8/layout/chevron2"/>
    <dgm:cxn modelId="{24FB72BD-17A4-4BB1-B0DF-513C39D01ECE}" type="presParOf" srcId="{CC150E48-3689-4DC5-8162-CBB4D4290878}" destId="{54796D6B-70E9-43E4-83E3-02A984CF17AE}" srcOrd="5" destOrd="0" presId="urn:microsoft.com/office/officeart/2005/8/layout/chevron2"/>
    <dgm:cxn modelId="{EF189ADB-8566-4F86-8C66-9E0CC99EEDD5}" type="presParOf" srcId="{CC150E48-3689-4DC5-8162-CBB4D4290878}" destId="{A975D611-E011-4A1B-8CDF-558063A5BC31}" srcOrd="6" destOrd="0" presId="urn:microsoft.com/office/officeart/2005/8/layout/chevron2"/>
    <dgm:cxn modelId="{2A80A580-3A2E-4CC1-A110-D0C2BC1BE22A}" type="presParOf" srcId="{A975D611-E011-4A1B-8CDF-558063A5BC31}" destId="{ADE6632F-EF39-4467-9905-A4006C898AF1}" srcOrd="0" destOrd="0" presId="urn:microsoft.com/office/officeart/2005/8/layout/chevron2"/>
    <dgm:cxn modelId="{4E9F0A0E-14DC-43E5-91D8-06382340AAF9}" type="presParOf" srcId="{A975D611-E011-4A1B-8CDF-558063A5BC31}" destId="{F63B9491-F6D4-4124-90EB-F14D0A319CFC}" srcOrd="1" destOrd="0" presId="urn:microsoft.com/office/officeart/2005/8/layout/chevron2"/>
  </dgm:cxnLst>
  <dgm:bg>
    <a:noFill/>
  </dgm:bg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E0680DD-1E5F-4690-8862-684DB5889302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</dgm:pt>
    <dgm:pt modelId="{4AC494D7-0D7A-4D63-9D9B-857720E380A7}">
      <dgm:prSet phldrT="[Texto]"/>
      <dgm:spPr/>
      <dgm:t>
        <a:bodyPr/>
        <a:lstStyle/>
        <a:p>
          <a:pPr algn="ctr"/>
          <a:r>
            <a:rPr lang="es-ES" dirty="0" smtClean="0"/>
            <a:t>Conceptos Generales y fundamentación</a:t>
          </a:r>
          <a:endParaRPr lang="es-ES" dirty="0"/>
        </a:p>
      </dgm:t>
    </dgm:pt>
    <dgm:pt modelId="{91DCB1BF-1AD1-4FB5-82A4-E057985B6607}" type="parTrans" cxnId="{DABA8A26-D130-4DB6-AB19-472001E46712}">
      <dgm:prSet/>
      <dgm:spPr/>
      <dgm:t>
        <a:bodyPr/>
        <a:lstStyle/>
        <a:p>
          <a:endParaRPr lang="es-ES"/>
        </a:p>
      </dgm:t>
    </dgm:pt>
    <dgm:pt modelId="{6FA489BC-FA98-4EDF-A44D-130106025EAB}" type="sibTrans" cxnId="{DABA8A26-D130-4DB6-AB19-472001E46712}">
      <dgm:prSet/>
      <dgm:spPr/>
      <dgm:t>
        <a:bodyPr/>
        <a:lstStyle/>
        <a:p>
          <a:endParaRPr lang="es-ES"/>
        </a:p>
      </dgm:t>
    </dgm:pt>
    <dgm:pt modelId="{EA25D7EB-17F1-478E-8C33-CDBC0868FE92}">
      <dgm:prSet phldrT="[Texto]"/>
      <dgm:spPr/>
      <dgm:t>
        <a:bodyPr/>
        <a:lstStyle/>
        <a:p>
          <a:pPr algn="ctr"/>
          <a:r>
            <a:rPr lang="es-ES" dirty="0" smtClean="0"/>
            <a:t>Modelo Vista Controlador</a:t>
          </a:r>
          <a:endParaRPr lang="es-ES" dirty="0"/>
        </a:p>
      </dgm:t>
    </dgm:pt>
    <dgm:pt modelId="{75EC6A0E-0056-468E-800B-6A02D60394BF}" type="parTrans" cxnId="{BB91B05E-F1E6-4376-B1EB-936389F49821}">
      <dgm:prSet/>
      <dgm:spPr/>
      <dgm:t>
        <a:bodyPr/>
        <a:lstStyle/>
        <a:p>
          <a:endParaRPr lang="es-ES"/>
        </a:p>
      </dgm:t>
    </dgm:pt>
    <dgm:pt modelId="{3A2CF508-5BCD-4D19-9C31-330BF0ADB436}" type="sibTrans" cxnId="{BB91B05E-F1E6-4376-B1EB-936389F49821}">
      <dgm:prSet/>
      <dgm:spPr/>
      <dgm:t>
        <a:bodyPr/>
        <a:lstStyle/>
        <a:p>
          <a:endParaRPr lang="es-ES"/>
        </a:p>
      </dgm:t>
    </dgm:pt>
    <dgm:pt modelId="{0422335A-5C75-4E3F-8AA2-593E261D4430}" type="pres">
      <dgm:prSet presAssocID="{1E0680DD-1E5F-4690-8862-684DB5889302}" presName="diagram" presStyleCnt="0">
        <dgm:presLayoutVars>
          <dgm:dir/>
          <dgm:animLvl val="lvl"/>
          <dgm:resizeHandles val="exact"/>
        </dgm:presLayoutVars>
      </dgm:prSet>
      <dgm:spPr/>
    </dgm:pt>
    <dgm:pt modelId="{7375AB3B-D2E7-4F4F-BE74-9579E9D15013}" type="pres">
      <dgm:prSet presAssocID="{4AC494D7-0D7A-4D63-9D9B-857720E380A7}" presName="compNode" presStyleCnt="0"/>
      <dgm:spPr/>
    </dgm:pt>
    <dgm:pt modelId="{E5B70CD9-1A3C-44B9-917D-15B6B86B52B2}" type="pres">
      <dgm:prSet presAssocID="{4AC494D7-0D7A-4D63-9D9B-857720E380A7}" presName="childRect" presStyleLbl="bgAcc1" presStyleIdx="0" presStyleCnt="2">
        <dgm:presLayoutVars>
          <dgm:bulletEnabled val="1"/>
        </dgm:presLayoutVars>
      </dgm:prSet>
      <dgm:spPr/>
    </dgm:pt>
    <dgm:pt modelId="{C0135CEE-91B2-4871-A5E4-F5F731AD0B01}" type="pres">
      <dgm:prSet presAssocID="{4AC494D7-0D7A-4D63-9D9B-857720E380A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487A86-C1B3-4827-9CD2-E88643B59A93}" type="pres">
      <dgm:prSet presAssocID="{4AC494D7-0D7A-4D63-9D9B-857720E380A7}" presName="parentRect" presStyleLbl="alignNode1" presStyleIdx="0" presStyleCnt="2"/>
      <dgm:spPr/>
      <dgm:t>
        <a:bodyPr/>
        <a:lstStyle/>
        <a:p>
          <a:endParaRPr lang="es-ES"/>
        </a:p>
      </dgm:t>
    </dgm:pt>
    <dgm:pt modelId="{22C8A198-F30A-4894-93D8-D73CDCC76F8C}" type="pres">
      <dgm:prSet presAssocID="{4AC494D7-0D7A-4D63-9D9B-857720E380A7}" presName="adorn" presStyleLbl="fgAccFollowNode1" presStyleIdx="0" presStyleCnt="2" custLinFactX="-5027" custLinFactY="-69975" custLinFactNeighborX="-100000" custLinFactNeighborY="-100000"/>
      <dgm:spPr/>
    </dgm:pt>
    <dgm:pt modelId="{E7C4C146-8219-4790-A3AA-0161D14CE072}" type="pres">
      <dgm:prSet presAssocID="{6FA489BC-FA98-4EDF-A44D-130106025EA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0E027EB-67FE-48ED-8A0E-FD47FA2F1106}" type="pres">
      <dgm:prSet presAssocID="{EA25D7EB-17F1-478E-8C33-CDBC0868FE92}" presName="compNode" presStyleCnt="0"/>
      <dgm:spPr/>
    </dgm:pt>
    <dgm:pt modelId="{A8778E0D-4E88-4F8C-BACC-8A7A6546A72A}" type="pres">
      <dgm:prSet presAssocID="{EA25D7EB-17F1-478E-8C33-CDBC0868FE92}" presName="childRect" presStyleLbl="bgAcc1" presStyleIdx="1" presStyleCnt="2">
        <dgm:presLayoutVars>
          <dgm:bulletEnabled val="1"/>
        </dgm:presLayoutVars>
      </dgm:prSet>
      <dgm:spPr/>
    </dgm:pt>
    <dgm:pt modelId="{EF7CF07F-D2B6-4298-B5A3-FCD41F863AF0}" type="pres">
      <dgm:prSet presAssocID="{EA25D7EB-17F1-478E-8C33-CDBC0868FE9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B21A70-3BC1-4240-AD31-589A043BF76E}" type="pres">
      <dgm:prSet presAssocID="{EA25D7EB-17F1-478E-8C33-CDBC0868FE92}" presName="parentRect" presStyleLbl="alignNode1" presStyleIdx="1" presStyleCnt="2"/>
      <dgm:spPr/>
      <dgm:t>
        <a:bodyPr/>
        <a:lstStyle/>
        <a:p>
          <a:endParaRPr lang="es-ES"/>
        </a:p>
      </dgm:t>
    </dgm:pt>
    <dgm:pt modelId="{CE79B499-CA0F-4313-807E-09768CD47597}" type="pres">
      <dgm:prSet presAssocID="{EA25D7EB-17F1-478E-8C33-CDBC0868FE92}" presName="adorn" presStyleLbl="fgAccFollowNode1" presStyleIdx="1" presStyleCnt="2" custLinFactX="-13362" custLinFactY="-63923" custLinFactNeighborX="-100000" custLinFactNeighborY="-100000"/>
      <dgm:spPr/>
    </dgm:pt>
  </dgm:ptLst>
  <dgm:cxnLst>
    <dgm:cxn modelId="{96496013-FF41-4623-8AB3-B2E9BBD5D472}" type="presOf" srcId="{4AC494D7-0D7A-4D63-9D9B-857720E380A7}" destId="{C0135CEE-91B2-4871-A5E4-F5F731AD0B01}" srcOrd="0" destOrd="0" presId="urn:microsoft.com/office/officeart/2005/8/layout/bList2"/>
    <dgm:cxn modelId="{27516CDC-C9D6-4B51-BFE4-8BC9D01D9F60}" type="presOf" srcId="{EA25D7EB-17F1-478E-8C33-CDBC0868FE92}" destId="{EF7CF07F-D2B6-4298-B5A3-FCD41F863AF0}" srcOrd="0" destOrd="0" presId="urn:microsoft.com/office/officeart/2005/8/layout/bList2"/>
    <dgm:cxn modelId="{C550439E-7BE4-438C-981F-4DEE1F429976}" type="presOf" srcId="{4AC494D7-0D7A-4D63-9D9B-857720E380A7}" destId="{71487A86-C1B3-4827-9CD2-E88643B59A93}" srcOrd="1" destOrd="0" presId="urn:microsoft.com/office/officeart/2005/8/layout/bList2"/>
    <dgm:cxn modelId="{063FC48A-9DAE-4B5F-B9AC-D406C97370DE}" type="presOf" srcId="{6FA489BC-FA98-4EDF-A44D-130106025EAB}" destId="{E7C4C146-8219-4790-A3AA-0161D14CE072}" srcOrd="0" destOrd="0" presId="urn:microsoft.com/office/officeart/2005/8/layout/bList2"/>
    <dgm:cxn modelId="{BB91B05E-F1E6-4376-B1EB-936389F49821}" srcId="{1E0680DD-1E5F-4690-8862-684DB5889302}" destId="{EA25D7EB-17F1-478E-8C33-CDBC0868FE92}" srcOrd="1" destOrd="0" parTransId="{75EC6A0E-0056-468E-800B-6A02D60394BF}" sibTransId="{3A2CF508-5BCD-4D19-9C31-330BF0ADB436}"/>
    <dgm:cxn modelId="{DABA8A26-D130-4DB6-AB19-472001E46712}" srcId="{1E0680DD-1E5F-4690-8862-684DB5889302}" destId="{4AC494D7-0D7A-4D63-9D9B-857720E380A7}" srcOrd="0" destOrd="0" parTransId="{91DCB1BF-1AD1-4FB5-82A4-E057985B6607}" sibTransId="{6FA489BC-FA98-4EDF-A44D-130106025EAB}"/>
    <dgm:cxn modelId="{175DDEE8-7937-436F-8FB2-4FECE376E1AB}" type="presOf" srcId="{EA25D7EB-17F1-478E-8C33-CDBC0868FE92}" destId="{E3B21A70-3BC1-4240-AD31-589A043BF76E}" srcOrd="1" destOrd="0" presId="urn:microsoft.com/office/officeart/2005/8/layout/bList2"/>
    <dgm:cxn modelId="{DE60F821-DDDC-4DF8-8DFA-B6388B7BE118}" type="presOf" srcId="{1E0680DD-1E5F-4690-8862-684DB5889302}" destId="{0422335A-5C75-4E3F-8AA2-593E261D4430}" srcOrd="0" destOrd="0" presId="urn:microsoft.com/office/officeart/2005/8/layout/bList2"/>
    <dgm:cxn modelId="{7D659DA2-D242-468E-8F41-976711BB735C}" type="presParOf" srcId="{0422335A-5C75-4E3F-8AA2-593E261D4430}" destId="{7375AB3B-D2E7-4F4F-BE74-9579E9D15013}" srcOrd="0" destOrd="0" presId="urn:microsoft.com/office/officeart/2005/8/layout/bList2"/>
    <dgm:cxn modelId="{F96ABA23-BAD1-4736-9A59-3D158E141F01}" type="presParOf" srcId="{7375AB3B-D2E7-4F4F-BE74-9579E9D15013}" destId="{E5B70CD9-1A3C-44B9-917D-15B6B86B52B2}" srcOrd="0" destOrd="0" presId="urn:microsoft.com/office/officeart/2005/8/layout/bList2"/>
    <dgm:cxn modelId="{7FF50D27-BC7C-4CDF-9C04-2F9569466891}" type="presParOf" srcId="{7375AB3B-D2E7-4F4F-BE74-9579E9D15013}" destId="{C0135CEE-91B2-4871-A5E4-F5F731AD0B01}" srcOrd="1" destOrd="0" presId="urn:microsoft.com/office/officeart/2005/8/layout/bList2"/>
    <dgm:cxn modelId="{C34D1212-7076-434E-A52C-5381B4C95544}" type="presParOf" srcId="{7375AB3B-D2E7-4F4F-BE74-9579E9D15013}" destId="{71487A86-C1B3-4827-9CD2-E88643B59A93}" srcOrd="2" destOrd="0" presId="urn:microsoft.com/office/officeart/2005/8/layout/bList2"/>
    <dgm:cxn modelId="{5AB764C0-78B3-4825-BE62-0AF1A53A0582}" type="presParOf" srcId="{7375AB3B-D2E7-4F4F-BE74-9579E9D15013}" destId="{22C8A198-F30A-4894-93D8-D73CDCC76F8C}" srcOrd="3" destOrd="0" presId="urn:microsoft.com/office/officeart/2005/8/layout/bList2"/>
    <dgm:cxn modelId="{CCE6ED7B-2892-4A58-BBD9-F6954151B089}" type="presParOf" srcId="{0422335A-5C75-4E3F-8AA2-593E261D4430}" destId="{E7C4C146-8219-4790-A3AA-0161D14CE072}" srcOrd="1" destOrd="0" presId="urn:microsoft.com/office/officeart/2005/8/layout/bList2"/>
    <dgm:cxn modelId="{EFDC56D7-1C7E-44A7-BF5D-DF6989A0ADA5}" type="presParOf" srcId="{0422335A-5C75-4E3F-8AA2-593E261D4430}" destId="{20E027EB-67FE-48ED-8A0E-FD47FA2F1106}" srcOrd="2" destOrd="0" presId="urn:microsoft.com/office/officeart/2005/8/layout/bList2"/>
    <dgm:cxn modelId="{3F5CCAB7-4B1A-4F90-B781-C7DD241F93E0}" type="presParOf" srcId="{20E027EB-67FE-48ED-8A0E-FD47FA2F1106}" destId="{A8778E0D-4E88-4F8C-BACC-8A7A6546A72A}" srcOrd="0" destOrd="0" presId="urn:microsoft.com/office/officeart/2005/8/layout/bList2"/>
    <dgm:cxn modelId="{EF262726-4F70-4F86-90AB-B1DB51FDC16C}" type="presParOf" srcId="{20E027EB-67FE-48ED-8A0E-FD47FA2F1106}" destId="{EF7CF07F-D2B6-4298-B5A3-FCD41F863AF0}" srcOrd="1" destOrd="0" presId="urn:microsoft.com/office/officeart/2005/8/layout/bList2"/>
    <dgm:cxn modelId="{60CAF4BA-2ADF-4C45-8245-1DF034979C9E}" type="presParOf" srcId="{20E027EB-67FE-48ED-8A0E-FD47FA2F1106}" destId="{E3B21A70-3BC1-4240-AD31-589A043BF76E}" srcOrd="2" destOrd="0" presId="urn:microsoft.com/office/officeart/2005/8/layout/bList2"/>
    <dgm:cxn modelId="{26EF6C79-0F1D-4CF4-A7CA-81C0895946CE}" type="presParOf" srcId="{20E027EB-67FE-48ED-8A0E-FD47FA2F1106}" destId="{CE79B499-CA0F-4313-807E-09768CD47597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E0680DD-1E5F-4690-8862-684DB5889302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</dgm:pt>
    <dgm:pt modelId="{4AC494D7-0D7A-4D63-9D9B-857720E380A7}">
      <dgm:prSet phldrT="[Texto]"/>
      <dgm:spPr/>
      <dgm:t>
        <a:bodyPr/>
        <a:lstStyle/>
        <a:p>
          <a:pPr algn="ctr"/>
          <a:r>
            <a:rPr lang="es-ES" dirty="0" smtClean="0"/>
            <a:t>Ciclo de Vida de JSF</a:t>
          </a:r>
          <a:endParaRPr lang="es-ES" dirty="0"/>
        </a:p>
      </dgm:t>
    </dgm:pt>
    <dgm:pt modelId="{91DCB1BF-1AD1-4FB5-82A4-E057985B6607}" type="parTrans" cxnId="{DABA8A26-D130-4DB6-AB19-472001E46712}">
      <dgm:prSet/>
      <dgm:spPr/>
      <dgm:t>
        <a:bodyPr/>
        <a:lstStyle/>
        <a:p>
          <a:endParaRPr lang="es-ES"/>
        </a:p>
      </dgm:t>
    </dgm:pt>
    <dgm:pt modelId="{6FA489BC-FA98-4EDF-A44D-130106025EAB}" type="sibTrans" cxnId="{DABA8A26-D130-4DB6-AB19-472001E46712}">
      <dgm:prSet/>
      <dgm:spPr/>
      <dgm:t>
        <a:bodyPr/>
        <a:lstStyle/>
        <a:p>
          <a:endParaRPr lang="es-ES"/>
        </a:p>
      </dgm:t>
    </dgm:pt>
    <dgm:pt modelId="{EA25D7EB-17F1-478E-8C33-CDBC0868FE92}">
      <dgm:prSet phldrT="[Texto]"/>
      <dgm:spPr/>
      <dgm:t>
        <a:bodyPr/>
        <a:lstStyle/>
        <a:p>
          <a:pPr algn="ctr"/>
          <a:r>
            <a:rPr lang="es-ES" dirty="0" smtClean="0"/>
            <a:t>Instalación y configuración del ambiente de desarrollo</a:t>
          </a:r>
          <a:endParaRPr lang="es-ES" dirty="0"/>
        </a:p>
      </dgm:t>
    </dgm:pt>
    <dgm:pt modelId="{75EC6A0E-0056-468E-800B-6A02D60394BF}" type="parTrans" cxnId="{BB91B05E-F1E6-4376-B1EB-936389F49821}">
      <dgm:prSet/>
      <dgm:spPr/>
      <dgm:t>
        <a:bodyPr/>
        <a:lstStyle/>
        <a:p>
          <a:endParaRPr lang="es-ES"/>
        </a:p>
      </dgm:t>
    </dgm:pt>
    <dgm:pt modelId="{3A2CF508-5BCD-4D19-9C31-330BF0ADB436}" type="sibTrans" cxnId="{BB91B05E-F1E6-4376-B1EB-936389F49821}">
      <dgm:prSet/>
      <dgm:spPr/>
      <dgm:t>
        <a:bodyPr/>
        <a:lstStyle/>
        <a:p>
          <a:endParaRPr lang="es-ES"/>
        </a:p>
      </dgm:t>
    </dgm:pt>
    <dgm:pt modelId="{0422335A-5C75-4E3F-8AA2-593E261D4430}" type="pres">
      <dgm:prSet presAssocID="{1E0680DD-1E5F-4690-8862-684DB5889302}" presName="diagram" presStyleCnt="0">
        <dgm:presLayoutVars>
          <dgm:dir/>
          <dgm:animLvl val="lvl"/>
          <dgm:resizeHandles val="exact"/>
        </dgm:presLayoutVars>
      </dgm:prSet>
      <dgm:spPr/>
    </dgm:pt>
    <dgm:pt modelId="{7375AB3B-D2E7-4F4F-BE74-9579E9D15013}" type="pres">
      <dgm:prSet presAssocID="{4AC494D7-0D7A-4D63-9D9B-857720E380A7}" presName="compNode" presStyleCnt="0"/>
      <dgm:spPr/>
    </dgm:pt>
    <dgm:pt modelId="{E5B70CD9-1A3C-44B9-917D-15B6B86B52B2}" type="pres">
      <dgm:prSet presAssocID="{4AC494D7-0D7A-4D63-9D9B-857720E380A7}" presName="childRect" presStyleLbl="bgAcc1" presStyleIdx="0" presStyleCnt="2">
        <dgm:presLayoutVars>
          <dgm:bulletEnabled val="1"/>
        </dgm:presLayoutVars>
      </dgm:prSet>
      <dgm:spPr/>
    </dgm:pt>
    <dgm:pt modelId="{C0135CEE-91B2-4871-A5E4-F5F731AD0B01}" type="pres">
      <dgm:prSet presAssocID="{4AC494D7-0D7A-4D63-9D9B-857720E380A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487A86-C1B3-4827-9CD2-E88643B59A93}" type="pres">
      <dgm:prSet presAssocID="{4AC494D7-0D7A-4D63-9D9B-857720E380A7}" presName="parentRect" presStyleLbl="alignNode1" presStyleIdx="0" presStyleCnt="2"/>
      <dgm:spPr/>
      <dgm:t>
        <a:bodyPr/>
        <a:lstStyle/>
        <a:p>
          <a:endParaRPr lang="es-ES"/>
        </a:p>
      </dgm:t>
    </dgm:pt>
    <dgm:pt modelId="{22C8A198-F30A-4894-93D8-D73CDCC76F8C}" type="pres">
      <dgm:prSet presAssocID="{4AC494D7-0D7A-4D63-9D9B-857720E380A7}" presName="adorn" presStyleLbl="fgAccFollowNode1" presStyleIdx="0" presStyleCnt="2" custLinFactX="-5027" custLinFactY="-69975" custLinFactNeighborX="-100000" custLinFactNeighborY="-100000"/>
      <dgm:spPr/>
    </dgm:pt>
    <dgm:pt modelId="{E7C4C146-8219-4790-A3AA-0161D14CE072}" type="pres">
      <dgm:prSet presAssocID="{6FA489BC-FA98-4EDF-A44D-130106025EA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0E027EB-67FE-48ED-8A0E-FD47FA2F1106}" type="pres">
      <dgm:prSet presAssocID="{EA25D7EB-17F1-478E-8C33-CDBC0868FE92}" presName="compNode" presStyleCnt="0"/>
      <dgm:spPr/>
    </dgm:pt>
    <dgm:pt modelId="{A8778E0D-4E88-4F8C-BACC-8A7A6546A72A}" type="pres">
      <dgm:prSet presAssocID="{EA25D7EB-17F1-478E-8C33-CDBC0868FE92}" presName="childRect" presStyleLbl="bgAcc1" presStyleIdx="1" presStyleCnt="2">
        <dgm:presLayoutVars>
          <dgm:bulletEnabled val="1"/>
        </dgm:presLayoutVars>
      </dgm:prSet>
      <dgm:spPr/>
    </dgm:pt>
    <dgm:pt modelId="{EF7CF07F-D2B6-4298-B5A3-FCD41F863AF0}" type="pres">
      <dgm:prSet presAssocID="{EA25D7EB-17F1-478E-8C33-CDBC0868FE9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B21A70-3BC1-4240-AD31-589A043BF76E}" type="pres">
      <dgm:prSet presAssocID="{EA25D7EB-17F1-478E-8C33-CDBC0868FE92}" presName="parentRect" presStyleLbl="alignNode1" presStyleIdx="1" presStyleCnt="2"/>
      <dgm:spPr/>
      <dgm:t>
        <a:bodyPr/>
        <a:lstStyle/>
        <a:p>
          <a:endParaRPr lang="es-ES"/>
        </a:p>
      </dgm:t>
    </dgm:pt>
    <dgm:pt modelId="{CE79B499-CA0F-4313-807E-09768CD47597}" type="pres">
      <dgm:prSet presAssocID="{EA25D7EB-17F1-478E-8C33-CDBC0868FE92}" presName="adorn" presStyleLbl="fgAccFollowNode1" presStyleIdx="1" presStyleCnt="2" custLinFactX="-13362" custLinFactY="-63923" custLinFactNeighborX="-100000" custLinFactNeighborY="-100000"/>
      <dgm:spPr/>
    </dgm:pt>
  </dgm:ptLst>
  <dgm:cxnLst>
    <dgm:cxn modelId="{BB91B05E-F1E6-4376-B1EB-936389F49821}" srcId="{1E0680DD-1E5F-4690-8862-684DB5889302}" destId="{EA25D7EB-17F1-478E-8C33-CDBC0868FE92}" srcOrd="1" destOrd="0" parTransId="{75EC6A0E-0056-468E-800B-6A02D60394BF}" sibTransId="{3A2CF508-5BCD-4D19-9C31-330BF0ADB436}"/>
    <dgm:cxn modelId="{DABA8A26-D130-4DB6-AB19-472001E46712}" srcId="{1E0680DD-1E5F-4690-8862-684DB5889302}" destId="{4AC494D7-0D7A-4D63-9D9B-857720E380A7}" srcOrd="0" destOrd="0" parTransId="{91DCB1BF-1AD1-4FB5-82A4-E057985B6607}" sibTransId="{6FA489BC-FA98-4EDF-A44D-130106025EAB}"/>
    <dgm:cxn modelId="{666F9990-C820-4649-8D9E-9EBCA82F3B90}" type="presOf" srcId="{4AC494D7-0D7A-4D63-9D9B-857720E380A7}" destId="{71487A86-C1B3-4827-9CD2-E88643B59A93}" srcOrd="1" destOrd="0" presId="urn:microsoft.com/office/officeart/2005/8/layout/bList2"/>
    <dgm:cxn modelId="{08588A26-1C53-4005-86AE-C7691E649E7D}" type="presOf" srcId="{4AC494D7-0D7A-4D63-9D9B-857720E380A7}" destId="{C0135CEE-91B2-4871-A5E4-F5F731AD0B01}" srcOrd="0" destOrd="0" presId="urn:microsoft.com/office/officeart/2005/8/layout/bList2"/>
    <dgm:cxn modelId="{B1141184-A290-4AC8-9E8E-9539E99BFF2B}" type="presOf" srcId="{EA25D7EB-17F1-478E-8C33-CDBC0868FE92}" destId="{E3B21A70-3BC1-4240-AD31-589A043BF76E}" srcOrd="1" destOrd="0" presId="urn:microsoft.com/office/officeart/2005/8/layout/bList2"/>
    <dgm:cxn modelId="{A8737EE5-1253-4211-84CE-D7A50C8F99E2}" type="presOf" srcId="{6FA489BC-FA98-4EDF-A44D-130106025EAB}" destId="{E7C4C146-8219-4790-A3AA-0161D14CE072}" srcOrd="0" destOrd="0" presId="urn:microsoft.com/office/officeart/2005/8/layout/bList2"/>
    <dgm:cxn modelId="{C86D13B1-AED9-4912-B6F2-E34785C3EBFC}" type="presOf" srcId="{EA25D7EB-17F1-478E-8C33-CDBC0868FE92}" destId="{EF7CF07F-D2B6-4298-B5A3-FCD41F863AF0}" srcOrd="0" destOrd="0" presId="urn:microsoft.com/office/officeart/2005/8/layout/bList2"/>
    <dgm:cxn modelId="{251CEDDE-7689-4A43-B103-B7BCD1E015E6}" type="presOf" srcId="{1E0680DD-1E5F-4690-8862-684DB5889302}" destId="{0422335A-5C75-4E3F-8AA2-593E261D4430}" srcOrd="0" destOrd="0" presId="urn:microsoft.com/office/officeart/2005/8/layout/bList2"/>
    <dgm:cxn modelId="{B22340CE-FF6A-4948-B75D-F709DE268958}" type="presParOf" srcId="{0422335A-5C75-4E3F-8AA2-593E261D4430}" destId="{7375AB3B-D2E7-4F4F-BE74-9579E9D15013}" srcOrd="0" destOrd="0" presId="urn:microsoft.com/office/officeart/2005/8/layout/bList2"/>
    <dgm:cxn modelId="{9269923B-7F46-4E63-BAB5-564E64D298D1}" type="presParOf" srcId="{7375AB3B-D2E7-4F4F-BE74-9579E9D15013}" destId="{E5B70CD9-1A3C-44B9-917D-15B6B86B52B2}" srcOrd="0" destOrd="0" presId="urn:microsoft.com/office/officeart/2005/8/layout/bList2"/>
    <dgm:cxn modelId="{4D8B2F6E-967A-420F-9E59-7809DD369535}" type="presParOf" srcId="{7375AB3B-D2E7-4F4F-BE74-9579E9D15013}" destId="{C0135CEE-91B2-4871-A5E4-F5F731AD0B01}" srcOrd="1" destOrd="0" presId="urn:microsoft.com/office/officeart/2005/8/layout/bList2"/>
    <dgm:cxn modelId="{7855628B-8172-41DC-A4CF-D552593916B3}" type="presParOf" srcId="{7375AB3B-D2E7-4F4F-BE74-9579E9D15013}" destId="{71487A86-C1B3-4827-9CD2-E88643B59A93}" srcOrd="2" destOrd="0" presId="urn:microsoft.com/office/officeart/2005/8/layout/bList2"/>
    <dgm:cxn modelId="{C7FEAD9C-2279-48BB-94DA-6CD8DAE4A660}" type="presParOf" srcId="{7375AB3B-D2E7-4F4F-BE74-9579E9D15013}" destId="{22C8A198-F30A-4894-93D8-D73CDCC76F8C}" srcOrd="3" destOrd="0" presId="urn:microsoft.com/office/officeart/2005/8/layout/bList2"/>
    <dgm:cxn modelId="{01778F54-EF8A-459D-927A-097B2532F288}" type="presParOf" srcId="{0422335A-5C75-4E3F-8AA2-593E261D4430}" destId="{E7C4C146-8219-4790-A3AA-0161D14CE072}" srcOrd="1" destOrd="0" presId="urn:microsoft.com/office/officeart/2005/8/layout/bList2"/>
    <dgm:cxn modelId="{E42DF3EA-0F31-4651-8964-B96BD84EA2E1}" type="presParOf" srcId="{0422335A-5C75-4E3F-8AA2-593E261D4430}" destId="{20E027EB-67FE-48ED-8A0E-FD47FA2F1106}" srcOrd="2" destOrd="0" presId="urn:microsoft.com/office/officeart/2005/8/layout/bList2"/>
    <dgm:cxn modelId="{0F0F96A3-3BBB-4889-AE6E-87F7413021C0}" type="presParOf" srcId="{20E027EB-67FE-48ED-8A0E-FD47FA2F1106}" destId="{A8778E0D-4E88-4F8C-BACC-8A7A6546A72A}" srcOrd="0" destOrd="0" presId="urn:microsoft.com/office/officeart/2005/8/layout/bList2"/>
    <dgm:cxn modelId="{65501CBA-4256-4629-A099-C77C650E788F}" type="presParOf" srcId="{20E027EB-67FE-48ED-8A0E-FD47FA2F1106}" destId="{EF7CF07F-D2B6-4298-B5A3-FCD41F863AF0}" srcOrd="1" destOrd="0" presId="urn:microsoft.com/office/officeart/2005/8/layout/bList2"/>
    <dgm:cxn modelId="{E9143F84-7E29-4E4D-83CB-6B307C7A5A14}" type="presParOf" srcId="{20E027EB-67FE-48ED-8A0E-FD47FA2F1106}" destId="{E3B21A70-3BC1-4240-AD31-589A043BF76E}" srcOrd="2" destOrd="0" presId="urn:microsoft.com/office/officeart/2005/8/layout/bList2"/>
    <dgm:cxn modelId="{2995A94D-8D7A-4161-983A-201CC06AE7BF}" type="presParOf" srcId="{20E027EB-67FE-48ED-8A0E-FD47FA2F1106}" destId="{CE79B499-CA0F-4313-807E-09768CD47597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E0680DD-1E5F-4690-8862-684DB5889302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</dgm:pt>
    <dgm:pt modelId="{4AC494D7-0D7A-4D63-9D9B-857720E380A7}">
      <dgm:prSet phldrT="[Texto]"/>
      <dgm:spPr/>
      <dgm:t>
        <a:bodyPr/>
        <a:lstStyle/>
        <a:p>
          <a:pPr algn="ctr"/>
          <a:r>
            <a:rPr lang="es-ES" dirty="0" smtClean="0"/>
            <a:t>Estructura básica de una aplicación JSF</a:t>
          </a:r>
          <a:endParaRPr lang="es-ES" dirty="0"/>
        </a:p>
      </dgm:t>
    </dgm:pt>
    <dgm:pt modelId="{91DCB1BF-1AD1-4FB5-82A4-E057985B6607}" type="parTrans" cxnId="{DABA8A26-D130-4DB6-AB19-472001E46712}">
      <dgm:prSet/>
      <dgm:spPr/>
      <dgm:t>
        <a:bodyPr/>
        <a:lstStyle/>
        <a:p>
          <a:endParaRPr lang="es-ES"/>
        </a:p>
      </dgm:t>
    </dgm:pt>
    <dgm:pt modelId="{6FA489BC-FA98-4EDF-A44D-130106025EAB}" type="sibTrans" cxnId="{DABA8A26-D130-4DB6-AB19-472001E46712}">
      <dgm:prSet/>
      <dgm:spPr/>
      <dgm:t>
        <a:bodyPr/>
        <a:lstStyle/>
        <a:p>
          <a:endParaRPr lang="es-ES"/>
        </a:p>
      </dgm:t>
    </dgm:pt>
    <dgm:pt modelId="{EA25D7EB-17F1-478E-8C33-CDBC0868FE92}">
      <dgm:prSet phldrT="[Texto]"/>
      <dgm:spPr/>
      <dgm:t>
        <a:bodyPr/>
        <a:lstStyle/>
        <a:p>
          <a:pPr algn="ctr"/>
          <a:r>
            <a:rPr lang="es-ES" dirty="0" smtClean="0"/>
            <a:t>Creación y uso de Managed Beans</a:t>
          </a:r>
          <a:endParaRPr lang="es-ES" dirty="0"/>
        </a:p>
      </dgm:t>
    </dgm:pt>
    <dgm:pt modelId="{75EC6A0E-0056-468E-800B-6A02D60394BF}" type="parTrans" cxnId="{BB91B05E-F1E6-4376-B1EB-936389F49821}">
      <dgm:prSet/>
      <dgm:spPr/>
      <dgm:t>
        <a:bodyPr/>
        <a:lstStyle/>
        <a:p>
          <a:endParaRPr lang="es-ES"/>
        </a:p>
      </dgm:t>
    </dgm:pt>
    <dgm:pt modelId="{3A2CF508-5BCD-4D19-9C31-330BF0ADB436}" type="sibTrans" cxnId="{BB91B05E-F1E6-4376-B1EB-936389F49821}">
      <dgm:prSet/>
      <dgm:spPr/>
      <dgm:t>
        <a:bodyPr/>
        <a:lstStyle/>
        <a:p>
          <a:endParaRPr lang="es-ES"/>
        </a:p>
      </dgm:t>
    </dgm:pt>
    <dgm:pt modelId="{0422335A-5C75-4E3F-8AA2-593E261D4430}" type="pres">
      <dgm:prSet presAssocID="{1E0680DD-1E5F-4690-8862-684DB5889302}" presName="diagram" presStyleCnt="0">
        <dgm:presLayoutVars>
          <dgm:dir/>
          <dgm:animLvl val="lvl"/>
          <dgm:resizeHandles val="exact"/>
        </dgm:presLayoutVars>
      </dgm:prSet>
      <dgm:spPr/>
    </dgm:pt>
    <dgm:pt modelId="{7375AB3B-D2E7-4F4F-BE74-9579E9D15013}" type="pres">
      <dgm:prSet presAssocID="{4AC494D7-0D7A-4D63-9D9B-857720E380A7}" presName="compNode" presStyleCnt="0"/>
      <dgm:spPr/>
    </dgm:pt>
    <dgm:pt modelId="{E5B70CD9-1A3C-44B9-917D-15B6B86B52B2}" type="pres">
      <dgm:prSet presAssocID="{4AC494D7-0D7A-4D63-9D9B-857720E380A7}" presName="childRec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135CEE-91B2-4871-A5E4-F5F731AD0B01}" type="pres">
      <dgm:prSet presAssocID="{4AC494D7-0D7A-4D63-9D9B-857720E380A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487A86-C1B3-4827-9CD2-E88643B59A93}" type="pres">
      <dgm:prSet presAssocID="{4AC494D7-0D7A-4D63-9D9B-857720E380A7}" presName="parentRect" presStyleLbl="alignNode1" presStyleIdx="0" presStyleCnt="2"/>
      <dgm:spPr/>
      <dgm:t>
        <a:bodyPr/>
        <a:lstStyle/>
        <a:p>
          <a:endParaRPr lang="es-ES"/>
        </a:p>
      </dgm:t>
    </dgm:pt>
    <dgm:pt modelId="{22C8A198-F30A-4894-93D8-D73CDCC76F8C}" type="pres">
      <dgm:prSet presAssocID="{4AC494D7-0D7A-4D63-9D9B-857720E380A7}" presName="adorn" presStyleLbl="fgAccFollowNode1" presStyleIdx="0" presStyleCnt="2" custLinFactX="-5027" custLinFactY="-69975" custLinFactNeighborX="-100000" custLinFactNeighborY="-100000"/>
      <dgm:spPr/>
    </dgm:pt>
    <dgm:pt modelId="{E7C4C146-8219-4790-A3AA-0161D14CE072}" type="pres">
      <dgm:prSet presAssocID="{6FA489BC-FA98-4EDF-A44D-130106025EA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0E027EB-67FE-48ED-8A0E-FD47FA2F1106}" type="pres">
      <dgm:prSet presAssocID="{EA25D7EB-17F1-478E-8C33-CDBC0868FE92}" presName="compNode" presStyleCnt="0"/>
      <dgm:spPr/>
    </dgm:pt>
    <dgm:pt modelId="{A8778E0D-4E88-4F8C-BACC-8A7A6546A72A}" type="pres">
      <dgm:prSet presAssocID="{EA25D7EB-17F1-478E-8C33-CDBC0868FE92}" presName="childRect" presStyleLbl="bgAcc1" presStyleIdx="1" presStyleCnt="2">
        <dgm:presLayoutVars>
          <dgm:bulletEnabled val="1"/>
        </dgm:presLayoutVars>
      </dgm:prSet>
      <dgm:spPr/>
    </dgm:pt>
    <dgm:pt modelId="{EF7CF07F-D2B6-4298-B5A3-FCD41F863AF0}" type="pres">
      <dgm:prSet presAssocID="{EA25D7EB-17F1-478E-8C33-CDBC0868FE9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B21A70-3BC1-4240-AD31-589A043BF76E}" type="pres">
      <dgm:prSet presAssocID="{EA25D7EB-17F1-478E-8C33-CDBC0868FE92}" presName="parentRect" presStyleLbl="alignNode1" presStyleIdx="1" presStyleCnt="2"/>
      <dgm:spPr/>
      <dgm:t>
        <a:bodyPr/>
        <a:lstStyle/>
        <a:p>
          <a:endParaRPr lang="es-ES"/>
        </a:p>
      </dgm:t>
    </dgm:pt>
    <dgm:pt modelId="{CE79B499-CA0F-4313-807E-09768CD47597}" type="pres">
      <dgm:prSet presAssocID="{EA25D7EB-17F1-478E-8C33-CDBC0868FE92}" presName="adorn" presStyleLbl="fgAccFollowNode1" presStyleIdx="1" presStyleCnt="2" custLinFactX="-13362" custLinFactY="-63923" custLinFactNeighborX="-100000" custLinFactNeighborY="-100000"/>
      <dgm:spPr/>
    </dgm:pt>
  </dgm:ptLst>
  <dgm:cxnLst>
    <dgm:cxn modelId="{BB91B05E-F1E6-4376-B1EB-936389F49821}" srcId="{1E0680DD-1E5F-4690-8862-684DB5889302}" destId="{EA25D7EB-17F1-478E-8C33-CDBC0868FE92}" srcOrd="1" destOrd="0" parTransId="{75EC6A0E-0056-468E-800B-6A02D60394BF}" sibTransId="{3A2CF508-5BCD-4D19-9C31-330BF0ADB436}"/>
    <dgm:cxn modelId="{DABA8A26-D130-4DB6-AB19-472001E46712}" srcId="{1E0680DD-1E5F-4690-8862-684DB5889302}" destId="{4AC494D7-0D7A-4D63-9D9B-857720E380A7}" srcOrd="0" destOrd="0" parTransId="{91DCB1BF-1AD1-4FB5-82A4-E057985B6607}" sibTransId="{6FA489BC-FA98-4EDF-A44D-130106025EAB}"/>
    <dgm:cxn modelId="{FEE73EF9-BD6F-48EE-AB7C-115896737CA5}" type="presOf" srcId="{4AC494D7-0D7A-4D63-9D9B-857720E380A7}" destId="{71487A86-C1B3-4827-9CD2-E88643B59A93}" srcOrd="1" destOrd="0" presId="urn:microsoft.com/office/officeart/2005/8/layout/bList2"/>
    <dgm:cxn modelId="{37E7D8C0-8363-4BD7-A10B-E1DA3F8912F7}" type="presOf" srcId="{EA25D7EB-17F1-478E-8C33-CDBC0868FE92}" destId="{EF7CF07F-D2B6-4298-B5A3-FCD41F863AF0}" srcOrd="0" destOrd="0" presId="urn:microsoft.com/office/officeart/2005/8/layout/bList2"/>
    <dgm:cxn modelId="{442760B6-6310-4FF9-B80E-0BDEAE1FE905}" type="presOf" srcId="{6FA489BC-FA98-4EDF-A44D-130106025EAB}" destId="{E7C4C146-8219-4790-A3AA-0161D14CE072}" srcOrd="0" destOrd="0" presId="urn:microsoft.com/office/officeart/2005/8/layout/bList2"/>
    <dgm:cxn modelId="{18FAF484-9BFE-41CC-9AAA-D3F3AB186EBD}" type="presOf" srcId="{4AC494D7-0D7A-4D63-9D9B-857720E380A7}" destId="{C0135CEE-91B2-4871-A5E4-F5F731AD0B01}" srcOrd="0" destOrd="0" presId="urn:microsoft.com/office/officeart/2005/8/layout/bList2"/>
    <dgm:cxn modelId="{6A359AEE-B845-45B2-AF5A-35E3C5B9B5DC}" type="presOf" srcId="{EA25D7EB-17F1-478E-8C33-CDBC0868FE92}" destId="{E3B21A70-3BC1-4240-AD31-589A043BF76E}" srcOrd="1" destOrd="0" presId="urn:microsoft.com/office/officeart/2005/8/layout/bList2"/>
    <dgm:cxn modelId="{D45D6ED2-E7D2-4A52-8EE6-322BE565E10E}" type="presOf" srcId="{1E0680DD-1E5F-4690-8862-684DB5889302}" destId="{0422335A-5C75-4E3F-8AA2-593E261D4430}" srcOrd="0" destOrd="0" presId="urn:microsoft.com/office/officeart/2005/8/layout/bList2"/>
    <dgm:cxn modelId="{716FAC55-6DB6-4714-90F4-150C9F831CCE}" type="presParOf" srcId="{0422335A-5C75-4E3F-8AA2-593E261D4430}" destId="{7375AB3B-D2E7-4F4F-BE74-9579E9D15013}" srcOrd="0" destOrd="0" presId="urn:microsoft.com/office/officeart/2005/8/layout/bList2"/>
    <dgm:cxn modelId="{41110B9C-6BDB-4628-852C-A1BB2AF4BB98}" type="presParOf" srcId="{7375AB3B-D2E7-4F4F-BE74-9579E9D15013}" destId="{E5B70CD9-1A3C-44B9-917D-15B6B86B52B2}" srcOrd="0" destOrd="0" presId="urn:microsoft.com/office/officeart/2005/8/layout/bList2"/>
    <dgm:cxn modelId="{D64CBDBD-D106-4FD7-A371-9E6A8A75B9A3}" type="presParOf" srcId="{7375AB3B-D2E7-4F4F-BE74-9579E9D15013}" destId="{C0135CEE-91B2-4871-A5E4-F5F731AD0B01}" srcOrd="1" destOrd="0" presId="urn:microsoft.com/office/officeart/2005/8/layout/bList2"/>
    <dgm:cxn modelId="{FCE9FAA7-541B-46FF-9C93-02B594BB4208}" type="presParOf" srcId="{7375AB3B-D2E7-4F4F-BE74-9579E9D15013}" destId="{71487A86-C1B3-4827-9CD2-E88643B59A93}" srcOrd="2" destOrd="0" presId="urn:microsoft.com/office/officeart/2005/8/layout/bList2"/>
    <dgm:cxn modelId="{F7AEB02B-548A-4BA0-9999-4432937058B5}" type="presParOf" srcId="{7375AB3B-D2E7-4F4F-BE74-9579E9D15013}" destId="{22C8A198-F30A-4894-93D8-D73CDCC76F8C}" srcOrd="3" destOrd="0" presId="urn:microsoft.com/office/officeart/2005/8/layout/bList2"/>
    <dgm:cxn modelId="{751B3B78-9534-462B-8A7E-A7CEF2B95B58}" type="presParOf" srcId="{0422335A-5C75-4E3F-8AA2-593E261D4430}" destId="{E7C4C146-8219-4790-A3AA-0161D14CE072}" srcOrd="1" destOrd="0" presId="urn:microsoft.com/office/officeart/2005/8/layout/bList2"/>
    <dgm:cxn modelId="{5F4C9FEC-53C9-48DE-A592-F1E2717CDDE1}" type="presParOf" srcId="{0422335A-5C75-4E3F-8AA2-593E261D4430}" destId="{20E027EB-67FE-48ED-8A0E-FD47FA2F1106}" srcOrd="2" destOrd="0" presId="urn:microsoft.com/office/officeart/2005/8/layout/bList2"/>
    <dgm:cxn modelId="{D4E6BBC5-3A95-4C2A-A158-7E428F17CC97}" type="presParOf" srcId="{20E027EB-67FE-48ED-8A0E-FD47FA2F1106}" destId="{A8778E0D-4E88-4F8C-BACC-8A7A6546A72A}" srcOrd="0" destOrd="0" presId="urn:microsoft.com/office/officeart/2005/8/layout/bList2"/>
    <dgm:cxn modelId="{B746899B-5C10-4BDC-A9A6-7572726170C1}" type="presParOf" srcId="{20E027EB-67FE-48ED-8A0E-FD47FA2F1106}" destId="{EF7CF07F-D2B6-4298-B5A3-FCD41F863AF0}" srcOrd="1" destOrd="0" presId="urn:microsoft.com/office/officeart/2005/8/layout/bList2"/>
    <dgm:cxn modelId="{191038A6-FC9C-4633-A26C-0DDA38D55F07}" type="presParOf" srcId="{20E027EB-67FE-48ED-8A0E-FD47FA2F1106}" destId="{E3B21A70-3BC1-4240-AD31-589A043BF76E}" srcOrd="2" destOrd="0" presId="urn:microsoft.com/office/officeart/2005/8/layout/bList2"/>
    <dgm:cxn modelId="{252CDD4A-024A-49F8-9269-12169C89CE05}" type="presParOf" srcId="{20E027EB-67FE-48ED-8A0E-FD47FA2F1106}" destId="{CE79B499-CA0F-4313-807E-09768CD47597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E0680DD-1E5F-4690-8862-684DB5889302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</dgm:pt>
    <dgm:pt modelId="{4AC494D7-0D7A-4D63-9D9B-857720E380A7}">
      <dgm:prSet phldrT="[Texto]"/>
      <dgm:spPr/>
      <dgm:t>
        <a:bodyPr/>
        <a:lstStyle/>
        <a:p>
          <a:pPr algn="ctr"/>
          <a:r>
            <a:rPr lang="es-ES" dirty="0" smtClean="0"/>
            <a:t>PrimeFaces</a:t>
          </a:r>
          <a:endParaRPr lang="es-ES" dirty="0"/>
        </a:p>
      </dgm:t>
    </dgm:pt>
    <dgm:pt modelId="{91DCB1BF-1AD1-4FB5-82A4-E057985B6607}" type="parTrans" cxnId="{DABA8A26-D130-4DB6-AB19-472001E46712}">
      <dgm:prSet/>
      <dgm:spPr/>
      <dgm:t>
        <a:bodyPr/>
        <a:lstStyle/>
        <a:p>
          <a:endParaRPr lang="es-ES"/>
        </a:p>
      </dgm:t>
    </dgm:pt>
    <dgm:pt modelId="{6FA489BC-FA98-4EDF-A44D-130106025EAB}" type="sibTrans" cxnId="{DABA8A26-D130-4DB6-AB19-472001E46712}">
      <dgm:prSet/>
      <dgm:spPr/>
      <dgm:t>
        <a:bodyPr/>
        <a:lstStyle/>
        <a:p>
          <a:endParaRPr lang="es-ES"/>
        </a:p>
      </dgm:t>
    </dgm:pt>
    <dgm:pt modelId="{0422335A-5C75-4E3F-8AA2-593E261D4430}" type="pres">
      <dgm:prSet presAssocID="{1E0680DD-1E5F-4690-8862-684DB5889302}" presName="diagram" presStyleCnt="0">
        <dgm:presLayoutVars>
          <dgm:dir/>
          <dgm:animLvl val="lvl"/>
          <dgm:resizeHandles val="exact"/>
        </dgm:presLayoutVars>
      </dgm:prSet>
      <dgm:spPr/>
    </dgm:pt>
    <dgm:pt modelId="{7375AB3B-D2E7-4F4F-BE74-9579E9D15013}" type="pres">
      <dgm:prSet presAssocID="{4AC494D7-0D7A-4D63-9D9B-857720E380A7}" presName="compNode" presStyleCnt="0"/>
      <dgm:spPr/>
    </dgm:pt>
    <dgm:pt modelId="{E5B70CD9-1A3C-44B9-917D-15B6B86B52B2}" type="pres">
      <dgm:prSet presAssocID="{4AC494D7-0D7A-4D63-9D9B-857720E380A7}" presName="childRect" presStyleLbl="b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135CEE-91B2-4871-A5E4-F5F731AD0B01}" type="pres">
      <dgm:prSet presAssocID="{4AC494D7-0D7A-4D63-9D9B-857720E380A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487A86-C1B3-4827-9CD2-E88643B59A93}" type="pres">
      <dgm:prSet presAssocID="{4AC494D7-0D7A-4D63-9D9B-857720E380A7}" presName="parentRect" presStyleLbl="alignNode1" presStyleIdx="0" presStyleCnt="1"/>
      <dgm:spPr/>
      <dgm:t>
        <a:bodyPr/>
        <a:lstStyle/>
        <a:p>
          <a:endParaRPr lang="es-ES"/>
        </a:p>
      </dgm:t>
    </dgm:pt>
    <dgm:pt modelId="{22C8A198-F30A-4894-93D8-D73CDCC76F8C}" type="pres">
      <dgm:prSet presAssocID="{4AC494D7-0D7A-4D63-9D9B-857720E380A7}" presName="adorn" presStyleLbl="fgAccFollowNode1" presStyleIdx="0" presStyleCnt="1" custLinFactX="-5027" custLinFactY="-69975" custLinFactNeighborX="-100000" custLinFactNeighborY="-100000"/>
      <dgm:spPr/>
    </dgm:pt>
  </dgm:ptLst>
  <dgm:cxnLst>
    <dgm:cxn modelId="{847A57D8-3301-46D1-A668-1513841B32F0}" type="presOf" srcId="{4AC494D7-0D7A-4D63-9D9B-857720E380A7}" destId="{C0135CEE-91B2-4871-A5E4-F5F731AD0B01}" srcOrd="0" destOrd="0" presId="urn:microsoft.com/office/officeart/2005/8/layout/bList2"/>
    <dgm:cxn modelId="{64CB0532-9FBA-4F99-B005-1160AC76F896}" type="presOf" srcId="{1E0680DD-1E5F-4690-8862-684DB5889302}" destId="{0422335A-5C75-4E3F-8AA2-593E261D4430}" srcOrd="0" destOrd="0" presId="urn:microsoft.com/office/officeart/2005/8/layout/bList2"/>
    <dgm:cxn modelId="{01FD945E-952F-4CB4-9DEE-CD34FC4B0E1A}" type="presOf" srcId="{4AC494D7-0D7A-4D63-9D9B-857720E380A7}" destId="{71487A86-C1B3-4827-9CD2-E88643B59A93}" srcOrd="1" destOrd="0" presId="urn:microsoft.com/office/officeart/2005/8/layout/bList2"/>
    <dgm:cxn modelId="{DABA8A26-D130-4DB6-AB19-472001E46712}" srcId="{1E0680DD-1E5F-4690-8862-684DB5889302}" destId="{4AC494D7-0D7A-4D63-9D9B-857720E380A7}" srcOrd="0" destOrd="0" parTransId="{91DCB1BF-1AD1-4FB5-82A4-E057985B6607}" sibTransId="{6FA489BC-FA98-4EDF-A44D-130106025EAB}"/>
    <dgm:cxn modelId="{C04803E5-C2B8-4315-8252-3F13B260E339}" type="presParOf" srcId="{0422335A-5C75-4E3F-8AA2-593E261D4430}" destId="{7375AB3B-D2E7-4F4F-BE74-9579E9D15013}" srcOrd="0" destOrd="0" presId="urn:microsoft.com/office/officeart/2005/8/layout/bList2"/>
    <dgm:cxn modelId="{4FFC3FC2-41C8-4C96-8BE6-16E956550F8D}" type="presParOf" srcId="{7375AB3B-D2E7-4F4F-BE74-9579E9D15013}" destId="{E5B70CD9-1A3C-44B9-917D-15B6B86B52B2}" srcOrd="0" destOrd="0" presId="urn:microsoft.com/office/officeart/2005/8/layout/bList2"/>
    <dgm:cxn modelId="{1DEE015E-95D2-42BD-B81C-F3482C929CFA}" type="presParOf" srcId="{7375AB3B-D2E7-4F4F-BE74-9579E9D15013}" destId="{C0135CEE-91B2-4871-A5E4-F5F731AD0B01}" srcOrd="1" destOrd="0" presId="urn:microsoft.com/office/officeart/2005/8/layout/bList2"/>
    <dgm:cxn modelId="{F3624E81-D368-4F10-9F3F-438C13405900}" type="presParOf" srcId="{7375AB3B-D2E7-4F4F-BE74-9579E9D15013}" destId="{71487A86-C1B3-4827-9CD2-E88643B59A93}" srcOrd="2" destOrd="0" presId="urn:microsoft.com/office/officeart/2005/8/layout/bList2"/>
    <dgm:cxn modelId="{92D08F7A-551C-4E7C-9BD6-DB8D08B1CD62}" type="presParOf" srcId="{7375AB3B-D2E7-4F4F-BE74-9579E9D15013}" destId="{22C8A198-F30A-4894-93D8-D73CDCC76F8C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1E0680DD-1E5F-4690-8862-684DB5889302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</dgm:pt>
    <dgm:pt modelId="{4AC494D7-0D7A-4D63-9D9B-857720E380A7}">
      <dgm:prSet phldrT="[Texto]"/>
      <dgm:spPr/>
      <dgm:t>
        <a:bodyPr/>
        <a:lstStyle/>
        <a:p>
          <a:pPr algn="ctr"/>
          <a:r>
            <a:rPr lang="es-ES" dirty="0" smtClean="0"/>
            <a:t>Introducción</a:t>
          </a:r>
          <a:endParaRPr lang="es-ES" dirty="0"/>
        </a:p>
      </dgm:t>
    </dgm:pt>
    <dgm:pt modelId="{91DCB1BF-1AD1-4FB5-82A4-E057985B6607}" type="parTrans" cxnId="{DABA8A26-D130-4DB6-AB19-472001E46712}">
      <dgm:prSet/>
      <dgm:spPr/>
      <dgm:t>
        <a:bodyPr/>
        <a:lstStyle/>
        <a:p>
          <a:endParaRPr lang="es-ES"/>
        </a:p>
      </dgm:t>
    </dgm:pt>
    <dgm:pt modelId="{6FA489BC-FA98-4EDF-A44D-130106025EAB}" type="sibTrans" cxnId="{DABA8A26-D130-4DB6-AB19-472001E46712}">
      <dgm:prSet/>
      <dgm:spPr/>
      <dgm:t>
        <a:bodyPr/>
        <a:lstStyle/>
        <a:p>
          <a:endParaRPr lang="es-ES"/>
        </a:p>
      </dgm:t>
    </dgm:pt>
    <dgm:pt modelId="{EA25D7EB-17F1-478E-8C33-CDBC0868FE92}">
      <dgm:prSet phldrT="[Texto]"/>
      <dgm:spPr/>
      <dgm:t>
        <a:bodyPr/>
        <a:lstStyle/>
        <a:p>
          <a:pPr algn="ctr"/>
          <a:r>
            <a:rPr lang="es-ES" dirty="0" smtClean="0"/>
            <a:t>Arquitectura J2ME</a:t>
          </a:r>
          <a:endParaRPr lang="es-ES" dirty="0"/>
        </a:p>
      </dgm:t>
    </dgm:pt>
    <dgm:pt modelId="{75EC6A0E-0056-468E-800B-6A02D60394BF}" type="parTrans" cxnId="{BB91B05E-F1E6-4376-B1EB-936389F49821}">
      <dgm:prSet/>
      <dgm:spPr/>
      <dgm:t>
        <a:bodyPr/>
        <a:lstStyle/>
        <a:p>
          <a:endParaRPr lang="es-ES"/>
        </a:p>
      </dgm:t>
    </dgm:pt>
    <dgm:pt modelId="{3A2CF508-5BCD-4D19-9C31-330BF0ADB436}" type="sibTrans" cxnId="{BB91B05E-F1E6-4376-B1EB-936389F49821}">
      <dgm:prSet/>
      <dgm:spPr/>
      <dgm:t>
        <a:bodyPr/>
        <a:lstStyle/>
        <a:p>
          <a:endParaRPr lang="es-ES"/>
        </a:p>
      </dgm:t>
    </dgm:pt>
    <dgm:pt modelId="{0422335A-5C75-4E3F-8AA2-593E261D4430}" type="pres">
      <dgm:prSet presAssocID="{1E0680DD-1E5F-4690-8862-684DB5889302}" presName="diagram" presStyleCnt="0">
        <dgm:presLayoutVars>
          <dgm:dir/>
          <dgm:animLvl val="lvl"/>
          <dgm:resizeHandles val="exact"/>
        </dgm:presLayoutVars>
      </dgm:prSet>
      <dgm:spPr/>
    </dgm:pt>
    <dgm:pt modelId="{7375AB3B-D2E7-4F4F-BE74-9579E9D15013}" type="pres">
      <dgm:prSet presAssocID="{4AC494D7-0D7A-4D63-9D9B-857720E380A7}" presName="compNode" presStyleCnt="0"/>
      <dgm:spPr/>
    </dgm:pt>
    <dgm:pt modelId="{E5B70CD9-1A3C-44B9-917D-15B6B86B52B2}" type="pres">
      <dgm:prSet presAssocID="{4AC494D7-0D7A-4D63-9D9B-857720E380A7}" presName="childRec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135CEE-91B2-4871-A5E4-F5F731AD0B01}" type="pres">
      <dgm:prSet presAssocID="{4AC494D7-0D7A-4D63-9D9B-857720E380A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487A86-C1B3-4827-9CD2-E88643B59A93}" type="pres">
      <dgm:prSet presAssocID="{4AC494D7-0D7A-4D63-9D9B-857720E380A7}" presName="parentRect" presStyleLbl="alignNode1" presStyleIdx="0" presStyleCnt="2"/>
      <dgm:spPr/>
      <dgm:t>
        <a:bodyPr/>
        <a:lstStyle/>
        <a:p>
          <a:endParaRPr lang="es-ES"/>
        </a:p>
      </dgm:t>
    </dgm:pt>
    <dgm:pt modelId="{22C8A198-F30A-4894-93D8-D73CDCC76F8C}" type="pres">
      <dgm:prSet presAssocID="{4AC494D7-0D7A-4D63-9D9B-857720E380A7}" presName="adorn" presStyleLbl="fgAccFollowNode1" presStyleIdx="0" presStyleCnt="2" custLinFactX="-5027" custLinFactY="-69975" custLinFactNeighborX="-100000" custLinFactNeighborY="-100000"/>
      <dgm:spPr/>
    </dgm:pt>
    <dgm:pt modelId="{E7C4C146-8219-4790-A3AA-0161D14CE072}" type="pres">
      <dgm:prSet presAssocID="{6FA489BC-FA98-4EDF-A44D-130106025EA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0E027EB-67FE-48ED-8A0E-FD47FA2F1106}" type="pres">
      <dgm:prSet presAssocID="{EA25D7EB-17F1-478E-8C33-CDBC0868FE92}" presName="compNode" presStyleCnt="0"/>
      <dgm:spPr/>
    </dgm:pt>
    <dgm:pt modelId="{A8778E0D-4E88-4F8C-BACC-8A7A6546A72A}" type="pres">
      <dgm:prSet presAssocID="{EA25D7EB-17F1-478E-8C33-CDBC0868FE92}" presName="childRect" presStyleLbl="bgAcc1" presStyleIdx="1" presStyleCnt="2">
        <dgm:presLayoutVars>
          <dgm:bulletEnabled val="1"/>
        </dgm:presLayoutVars>
      </dgm:prSet>
      <dgm:spPr/>
    </dgm:pt>
    <dgm:pt modelId="{EF7CF07F-D2B6-4298-B5A3-FCD41F863AF0}" type="pres">
      <dgm:prSet presAssocID="{EA25D7EB-17F1-478E-8C33-CDBC0868FE9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B21A70-3BC1-4240-AD31-589A043BF76E}" type="pres">
      <dgm:prSet presAssocID="{EA25D7EB-17F1-478E-8C33-CDBC0868FE92}" presName="parentRect" presStyleLbl="alignNode1" presStyleIdx="1" presStyleCnt="2"/>
      <dgm:spPr/>
      <dgm:t>
        <a:bodyPr/>
        <a:lstStyle/>
        <a:p>
          <a:endParaRPr lang="es-ES"/>
        </a:p>
      </dgm:t>
    </dgm:pt>
    <dgm:pt modelId="{CE79B499-CA0F-4313-807E-09768CD47597}" type="pres">
      <dgm:prSet presAssocID="{EA25D7EB-17F1-478E-8C33-CDBC0868FE92}" presName="adorn" presStyleLbl="fgAccFollowNode1" presStyleIdx="1" presStyleCnt="2" custLinFactX="-13362" custLinFactY="-63923" custLinFactNeighborX="-100000" custLinFactNeighborY="-100000"/>
      <dgm:spPr/>
    </dgm:pt>
  </dgm:ptLst>
  <dgm:cxnLst>
    <dgm:cxn modelId="{0877F645-68CF-42B1-9C65-9CC41D62367E}" type="presOf" srcId="{4AC494D7-0D7A-4D63-9D9B-857720E380A7}" destId="{71487A86-C1B3-4827-9CD2-E88643B59A93}" srcOrd="1" destOrd="0" presId="urn:microsoft.com/office/officeart/2005/8/layout/bList2"/>
    <dgm:cxn modelId="{DC21580E-6EFD-4258-8201-E569846CC5EA}" type="presOf" srcId="{6FA489BC-FA98-4EDF-A44D-130106025EAB}" destId="{E7C4C146-8219-4790-A3AA-0161D14CE072}" srcOrd="0" destOrd="0" presId="urn:microsoft.com/office/officeart/2005/8/layout/bList2"/>
    <dgm:cxn modelId="{BB91B05E-F1E6-4376-B1EB-936389F49821}" srcId="{1E0680DD-1E5F-4690-8862-684DB5889302}" destId="{EA25D7EB-17F1-478E-8C33-CDBC0868FE92}" srcOrd="1" destOrd="0" parTransId="{75EC6A0E-0056-468E-800B-6A02D60394BF}" sibTransId="{3A2CF508-5BCD-4D19-9C31-330BF0ADB436}"/>
    <dgm:cxn modelId="{21F3A52D-FB0D-441B-94D4-6C46A3A17B59}" type="presOf" srcId="{EA25D7EB-17F1-478E-8C33-CDBC0868FE92}" destId="{E3B21A70-3BC1-4240-AD31-589A043BF76E}" srcOrd="1" destOrd="0" presId="urn:microsoft.com/office/officeart/2005/8/layout/bList2"/>
    <dgm:cxn modelId="{82BA89B9-ACF1-43EF-86BF-3B94B6CEB97E}" type="presOf" srcId="{4AC494D7-0D7A-4D63-9D9B-857720E380A7}" destId="{C0135CEE-91B2-4871-A5E4-F5F731AD0B01}" srcOrd="0" destOrd="0" presId="urn:microsoft.com/office/officeart/2005/8/layout/bList2"/>
    <dgm:cxn modelId="{DABA8A26-D130-4DB6-AB19-472001E46712}" srcId="{1E0680DD-1E5F-4690-8862-684DB5889302}" destId="{4AC494D7-0D7A-4D63-9D9B-857720E380A7}" srcOrd="0" destOrd="0" parTransId="{91DCB1BF-1AD1-4FB5-82A4-E057985B6607}" sibTransId="{6FA489BC-FA98-4EDF-A44D-130106025EAB}"/>
    <dgm:cxn modelId="{1E5A7CF8-68BE-4B14-9479-F94A20E8DA20}" type="presOf" srcId="{EA25D7EB-17F1-478E-8C33-CDBC0868FE92}" destId="{EF7CF07F-D2B6-4298-B5A3-FCD41F863AF0}" srcOrd="0" destOrd="0" presId="urn:microsoft.com/office/officeart/2005/8/layout/bList2"/>
    <dgm:cxn modelId="{1B272D25-A94D-4D5C-A56B-3AB4EEEF44FB}" type="presOf" srcId="{1E0680DD-1E5F-4690-8862-684DB5889302}" destId="{0422335A-5C75-4E3F-8AA2-593E261D4430}" srcOrd="0" destOrd="0" presId="urn:microsoft.com/office/officeart/2005/8/layout/bList2"/>
    <dgm:cxn modelId="{BED2A398-AA72-4B6B-9235-E6A73EDE4A52}" type="presParOf" srcId="{0422335A-5C75-4E3F-8AA2-593E261D4430}" destId="{7375AB3B-D2E7-4F4F-BE74-9579E9D15013}" srcOrd="0" destOrd="0" presId="urn:microsoft.com/office/officeart/2005/8/layout/bList2"/>
    <dgm:cxn modelId="{D1315365-54CF-4FDC-AD04-9C81CCD5D64B}" type="presParOf" srcId="{7375AB3B-D2E7-4F4F-BE74-9579E9D15013}" destId="{E5B70CD9-1A3C-44B9-917D-15B6B86B52B2}" srcOrd="0" destOrd="0" presId="urn:microsoft.com/office/officeart/2005/8/layout/bList2"/>
    <dgm:cxn modelId="{3F8311B4-BEF3-449E-8BA1-2C626C3A258F}" type="presParOf" srcId="{7375AB3B-D2E7-4F4F-BE74-9579E9D15013}" destId="{C0135CEE-91B2-4871-A5E4-F5F731AD0B01}" srcOrd="1" destOrd="0" presId="urn:microsoft.com/office/officeart/2005/8/layout/bList2"/>
    <dgm:cxn modelId="{946B9A00-60D9-4855-AC9C-394253FA63C4}" type="presParOf" srcId="{7375AB3B-D2E7-4F4F-BE74-9579E9D15013}" destId="{71487A86-C1B3-4827-9CD2-E88643B59A93}" srcOrd="2" destOrd="0" presId="urn:microsoft.com/office/officeart/2005/8/layout/bList2"/>
    <dgm:cxn modelId="{89A8CD3B-A8C0-485C-8249-F44E901D542D}" type="presParOf" srcId="{7375AB3B-D2E7-4F4F-BE74-9579E9D15013}" destId="{22C8A198-F30A-4894-93D8-D73CDCC76F8C}" srcOrd="3" destOrd="0" presId="urn:microsoft.com/office/officeart/2005/8/layout/bList2"/>
    <dgm:cxn modelId="{5EBF429B-110E-4463-8717-48A5695938C8}" type="presParOf" srcId="{0422335A-5C75-4E3F-8AA2-593E261D4430}" destId="{E7C4C146-8219-4790-A3AA-0161D14CE072}" srcOrd="1" destOrd="0" presId="urn:microsoft.com/office/officeart/2005/8/layout/bList2"/>
    <dgm:cxn modelId="{126C46A4-4C33-4EC1-8B22-C4E93915D241}" type="presParOf" srcId="{0422335A-5C75-4E3F-8AA2-593E261D4430}" destId="{20E027EB-67FE-48ED-8A0E-FD47FA2F1106}" srcOrd="2" destOrd="0" presId="urn:microsoft.com/office/officeart/2005/8/layout/bList2"/>
    <dgm:cxn modelId="{D66EF2A9-468F-4C94-8314-3EA86542F31A}" type="presParOf" srcId="{20E027EB-67FE-48ED-8A0E-FD47FA2F1106}" destId="{A8778E0D-4E88-4F8C-BACC-8A7A6546A72A}" srcOrd="0" destOrd="0" presId="urn:microsoft.com/office/officeart/2005/8/layout/bList2"/>
    <dgm:cxn modelId="{F9B19789-D39A-4E9C-8CE5-F3F679DE7538}" type="presParOf" srcId="{20E027EB-67FE-48ED-8A0E-FD47FA2F1106}" destId="{EF7CF07F-D2B6-4298-B5A3-FCD41F863AF0}" srcOrd="1" destOrd="0" presId="urn:microsoft.com/office/officeart/2005/8/layout/bList2"/>
    <dgm:cxn modelId="{0A30BB3E-5544-47FB-AAD2-5358E49DBD51}" type="presParOf" srcId="{20E027EB-67FE-48ED-8A0E-FD47FA2F1106}" destId="{E3B21A70-3BC1-4240-AD31-589A043BF76E}" srcOrd="2" destOrd="0" presId="urn:microsoft.com/office/officeart/2005/8/layout/bList2"/>
    <dgm:cxn modelId="{E9EFDEA2-62A7-46B9-8760-2AD7E02680D9}" type="presParOf" srcId="{20E027EB-67FE-48ED-8A0E-FD47FA2F1106}" destId="{CE79B499-CA0F-4313-807E-09768CD47597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1E0680DD-1E5F-4690-8862-684DB5889302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</dgm:pt>
    <dgm:pt modelId="{4AC494D7-0D7A-4D63-9D9B-857720E380A7}">
      <dgm:prSet phldrT="[Texto]"/>
      <dgm:spPr/>
      <dgm:t>
        <a:bodyPr/>
        <a:lstStyle/>
        <a:p>
          <a:pPr algn="ctr"/>
          <a:r>
            <a:rPr lang="es-ES" dirty="0" smtClean="0"/>
            <a:t>MIDlets</a:t>
          </a:r>
          <a:endParaRPr lang="es-ES" dirty="0"/>
        </a:p>
      </dgm:t>
    </dgm:pt>
    <dgm:pt modelId="{91DCB1BF-1AD1-4FB5-82A4-E057985B6607}" type="parTrans" cxnId="{DABA8A26-D130-4DB6-AB19-472001E46712}">
      <dgm:prSet/>
      <dgm:spPr/>
      <dgm:t>
        <a:bodyPr/>
        <a:lstStyle/>
        <a:p>
          <a:endParaRPr lang="es-ES"/>
        </a:p>
      </dgm:t>
    </dgm:pt>
    <dgm:pt modelId="{6FA489BC-FA98-4EDF-A44D-130106025EAB}" type="sibTrans" cxnId="{DABA8A26-D130-4DB6-AB19-472001E46712}">
      <dgm:prSet/>
      <dgm:spPr/>
      <dgm:t>
        <a:bodyPr/>
        <a:lstStyle/>
        <a:p>
          <a:endParaRPr lang="es-ES"/>
        </a:p>
      </dgm:t>
    </dgm:pt>
    <dgm:pt modelId="{EA25D7EB-17F1-478E-8C33-CDBC0868FE92}">
      <dgm:prSet phldrT="[Texto]"/>
      <dgm:spPr/>
      <dgm:t>
        <a:bodyPr/>
        <a:lstStyle/>
        <a:p>
          <a:pPr algn="ctr"/>
          <a:r>
            <a:rPr lang="es-ES" dirty="0" smtClean="0"/>
            <a:t>Interfaces Gráficas de Usuario</a:t>
          </a:r>
          <a:endParaRPr lang="es-ES" dirty="0"/>
        </a:p>
      </dgm:t>
    </dgm:pt>
    <dgm:pt modelId="{75EC6A0E-0056-468E-800B-6A02D60394BF}" type="parTrans" cxnId="{BB91B05E-F1E6-4376-B1EB-936389F49821}">
      <dgm:prSet/>
      <dgm:spPr/>
      <dgm:t>
        <a:bodyPr/>
        <a:lstStyle/>
        <a:p>
          <a:endParaRPr lang="es-ES"/>
        </a:p>
      </dgm:t>
    </dgm:pt>
    <dgm:pt modelId="{3A2CF508-5BCD-4D19-9C31-330BF0ADB436}" type="sibTrans" cxnId="{BB91B05E-F1E6-4376-B1EB-936389F49821}">
      <dgm:prSet/>
      <dgm:spPr/>
      <dgm:t>
        <a:bodyPr/>
        <a:lstStyle/>
        <a:p>
          <a:endParaRPr lang="es-ES"/>
        </a:p>
      </dgm:t>
    </dgm:pt>
    <dgm:pt modelId="{0422335A-5C75-4E3F-8AA2-593E261D4430}" type="pres">
      <dgm:prSet presAssocID="{1E0680DD-1E5F-4690-8862-684DB5889302}" presName="diagram" presStyleCnt="0">
        <dgm:presLayoutVars>
          <dgm:dir/>
          <dgm:animLvl val="lvl"/>
          <dgm:resizeHandles val="exact"/>
        </dgm:presLayoutVars>
      </dgm:prSet>
      <dgm:spPr/>
    </dgm:pt>
    <dgm:pt modelId="{7375AB3B-D2E7-4F4F-BE74-9579E9D15013}" type="pres">
      <dgm:prSet presAssocID="{4AC494D7-0D7A-4D63-9D9B-857720E380A7}" presName="compNode" presStyleCnt="0"/>
      <dgm:spPr/>
    </dgm:pt>
    <dgm:pt modelId="{E5B70CD9-1A3C-44B9-917D-15B6B86B52B2}" type="pres">
      <dgm:prSet presAssocID="{4AC494D7-0D7A-4D63-9D9B-857720E380A7}" presName="childRec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135CEE-91B2-4871-A5E4-F5F731AD0B01}" type="pres">
      <dgm:prSet presAssocID="{4AC494D7-0D7A-4D63-9D9B-857720E380A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487A86-C1B3-4827-9CD2-E88643B59A93}" type="pres">
      <dgm:prSet presAssocID="{4AC494D7-0D7A-4D63-9D9B-857720E380A7}" presName="parentRect" presStyleLbl="alignNode1" presStyleIdx="0" presStyleCnt="2"/>
      <dgm:spPr/>
      <dgm:t>
        <a:bodyPr/>
        <a:lstStyle/>
        <a:p>
          <a:endParaRPr lang="es-ES"/>
        </a:p>
      </dgm:t>
    </dgm:pt>
    <dgm:pt modelId="{22C8A198-F30A-4894-93D8-D73CDCC76F8C}" type="pres">
      <dgm:prSet presAssocID="{4AC494D7-0D7A-4D63-9D9B-857720E380A7}" presName="adorn" presStyleLbl="fgAccFollowNode1" presStyleIdx="0" presStyleCnt="2" custLinFactX="-5027" custLinFactY="-69975" custLinFactNeighborX="-100000" custLinFactNeighborY="-100000"/>
      <dgm:spPr/>
    </dgm:pt>
    <dgm:pt modelId="{E7C4C146-8219-4790-A3AA-0161D14CE072}" type="pres">
      <dgm:prSet presAssocID="{6FA489BC-FA98-4EDF-A44D-130106025EA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0E027EB-67FE-48ED-8A0E-FD47FA2F1106}" type="pres">
      <dgm:prSet presAssocID="{EA25D7EB-17F1-478E-8C33-CDBC0868FE92}" presName="compNode" presStyleCnt="0"/>
      <dgm:spPr/>
    </dgm:pt>
    <dgm:pt modelId="{A8778E0D-4E88-4F8C-BACC-8A7A6546A72A}" type="pres">
      <dgm:prSet presAssocID="{EA25D7EB-17F1-478E-8C33-CDBC0868FE92}" presName="childRect" presStyleLbl="bgAcc1" presStyleIdx="1" presStyleCnt="2">
        <dgm:presLayoutVars>
          <dgm:bulletEnabled val="1"/>
        </dgm:presLayoutVars>
      </dgm:prSet>
      <dgm:spPr/>
    </dgm:pt>
    <dgm:pt modelId="{EF7CF07F-D2B6-4298-B5A3-FCD41F863AF0}" type="pres">
      <dgm:prSet presAssocID="{EA25D7EB-17F1-478E-8C33-CDBC0868FE9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B21A70-3BC1-4240-AD31-589A043BF76E}" type="pres">
      <dgm:prSet presAssocID="{EA25D7EB-17F1-478E-8C33-CDBC0868FE92}" presName="parentRect" presStyleLbl="alignNode1" presStyleIdx="1" presStyleCnt="2"/>
      <dgm:spPr/>
      <dgm:t>
        <a:bodyPr/>
        <a:lstStyle/>
        <a:p>
          <a:endParaRPr lang="es-ES"/>
        </a:p>
      </dgm:t>
    </dgm:pt>
    <dgm:pt modelId="{CE79B499-CA0F-4313-807E-09768CD47597}" type="pres">
      <dgm:prSet presAssocID="{EA25D7EB-17F1-478E-8C33-CDBC0868FE92}" presName="adorn" presStyleLbl="fgAccFollowNode1" presStyleIdx="1" presStyleCnt="2" custLinFactX="-13362" custLinFactY="-63923" custLinFactNeighborX="-100000" custLinFactNeighborY="-100000"/>
      <dgm:spPr/>
    </dgm:pt>
  </dgm:ptLst>
  <dgm:cxnLst>
    <dgm:cxn modelId="{2382E058-3991-44F2-B06F-4EF247251CB1}" type="presOf" srcId="{6FA489BC-FA98-4EDF-A44D-130106025EAB}" destId="{E7C4C146-8219-4790-A3AA-0161D14CE072}" srcOrd="0" destOrd="0" presId="urn:microsoft.com/office/officeart/2005/8/layout/bList2"/>
    <dgm:cxn modelId="{6108E7CD-E879-4B52-992E-BB8966F49269}" type="presOf" srcId="{1E0680DD-1E5F-4690-8862-684DB5889302}" destId="{0422335A-5C75-4E3F-8AA2-593E261D4430}" srcOrd="0" destOrd="0" presId="urn:microsoft.com/office/officeart/2005/8/layout/bList2"/>
    <dgm:cxn modelId="{BB91B05E-F1E6-4376-B1EB-936389F49821}" srcId="{1E0680DD-1E5F-4690-8862-684DB5889302}" destId="{EA25D7EB-17F1-478E-8C33-CDBC0868FE92}" srcOrd="1" destOrd="0" parTransId="{75EC6A0E-0056-468E-800B-6A02D60394BF}" sibTransId="{3A2CF508-5BCD-4D19-9C31-330BF0ADB436}"/>
    <dgm:cxn modelId="{DABA8A26-D130-4DB6-AB19-472001E46712}" srcId="{1E0680DD-1E5F-4690-8862-684DB5889302}" destId="{4AC494D7-0D7A-4D63-9D9B-857720E380A7}" srcOrd="0" destOrd="0" parTransId="{91DCB1BF-1AD1-4FB5-82A4-E057985B6607}" sibTransId="{6FA489BC-FA98-4EDF-A44D-130106025EAB}"/>
    <dgm:cxn modelId="{F381C5B8-BB8B-463B-A81D-E5F0FBBD3EF8}" type="presOf" srcId="{EA25D7EB-17F1-478E-8C33-CDBC0868FE92}" destId="{EF7CF07F-D2B6-4298-B5A3-FCD41F863AF0}" srcOrd="0" destOrd="0" presId="urn:microsoft.com/office/officeart/2005/8/layout/bList2"/>
    <dgm:cxn modelId="{6148A361-B101-42F8-A8F7-26639B02EDAA}" type="presOf" srcId="{4AC494D7-0D7A-4D63-9D9B-857720E380A7}" destId="{C0135CEE-91B2-4871-A5E4-F5F731AD0B01}" srcOrd="0" destOrd="0" presId="urn:microsoft.com/office/officeart/2005/8/layout/bList2"/>
    <dgm:cxn modelId="{D1E21434-CCB6-4D57-8CCD-2319646DA8F6}" type="presOf" srcId="{EA25D7EB-17F1-478E-8C33-CDBC0868FE92}" destId="{E3B21A70-3BC1-4240-AD31-589A043BF76E}" srcOrd="1" destOrd="0" presId="urn:microsoft.com/office/officeart/2005/8/layout/bList2"/>
    <dgm:cxn modelId="{FA174B66-C11E-4801-80EF-944A0F4762E1}" type="presOf" srcId="{4AC494D7-0D7A-4D63-9D9B-857720E380A7}" destId="{71487A86-C1B3-4827-9CD2-E88643B59A93}" srcOrd="1" destOrd="0" presId="urn:microsoft.com/office/officeart/2005/8/layout/bList2"/>
    <dgm:cxn modelId="{EE6A33EF-9D5C-4233-B6FF-5B7463746805}" type="presParOf" srcId="{0422335A-5C75-4E3F-8AA2-593E261D4430}" destId="{7375AB3B-D2E7-4F4F-BE74-9579E9D15013}" srcOrd="0" destOrd="0" presId="urn:microsoft.com/office/officeart/2005/8/layout/bList2"/>
    <dgm:cxn modelId="{54378D71-AA0C-4D2B-B32D-0DC277DDF046}" type="presParOf" srcId="{7375AB3B-D2E7-4F4F-BE74-9579E9D15013}" destId="{E5B70CD9-1A3C-44B9-917D-15B6B86B52B2}" srcOrd="0" destOrd="0" presId="urn:microsoft.com/office/officeart/2005/8/layout/bList2"/>
    <dgm:cxn modelId="{8B913614-7C90-4CEC-916E-F3ACD460B253}" type="presParOf" srcId="{7375AB3B-D2E7-4F4F-BE74-9579E9D15013}" destId="{C0135CEE-91B2-4871-A5E4-F5F731AD0B01}" srcOrd="1" destOrd="0" presId="urn:microsoft.com/office/officeart/2005/8/layout/bList2"/>
    <dgm:cxn modelId="{0C63A36E-5B12-4F2B-A3E4-2D147220D5A6}" type="presParOf" srcId="{7375AB3B-D2E7-4F4F-BE74-9579E9D15013}" destId="{71487A86-C1B3-4827-9CD2-E88643B59A93}" srcOrd="2" destOrd="0" presId="urn:microsoft.com/office/officeart/2005/8/layout/bList2"/>
    <dgm:cxn modelId="{E7B9F208-C98F-4F1F-A45F-0600394A9E1B}" type="presParOf" srcId="{7375AB3B-D2E7-4F4F-BE74-9579E9D15013}" destId="{22C8A198-F30A-4894-93D8-D73CDCC76F8C}" srcOrd="3" destOrd="0" presId="urn:microsoft.com/office/officeart/2005/8/layout/bList2"/>
    <dgm:cxn modelId="{9237DBBF-6853-4EB0-9B9C-5B6BC2EFC492}" type="presParOf" srcId="{0422335A-5C75-4E3F-8AA2-593E261D4430}" destId="{E7C4C146-8219-4790-A3AA-0161D14CE072}" srcOrd="1" destOrd="0" presId="urn:microsoft.com/office/officeart/2005/8/layout/bList2"/>
    <dgm:cxn modelId="{F6D95F90-73B6-4EAE-972C-53F408243CD4}" type="presParOf" srcId="{0422335A-5C75-4E3F-8AA2-593E261D4430}" destId="{20E027EB-67FE-48ED-8A0E-FD47FA2F1106}" srcOrd="2" destOrd="0" presId="urn:microsoft.com/office/officeart/2005/8/layout/bList2"/>
    <dgm:cxn modelId="{D47205CC-82C1-4291-9077-32FDD1C34B5D}" type="presParOf" srcId="{20E027EB-67FE-48ED-8A0E-FD47FA2F1106}" destId="{A8778E0D-4E88-4F8C-BACC-8A7A6546A72A}" srcOrd="0" destOrd="0" presId="urn:microsoft.com/office/officeart/2005/8/layout/bList2"/>
    <dgm:cxn modelId="{E8C5B4F2-2F23-44D8-8099-23B9CBF20D68}" type="presParOf" srcId="{20E027EB-67FE-48ED-8A0E-FD47FA2F1106}" destId="{EF7CF07F-D2B6-4298-B5A3-FCD41F863AF0}" srcOrd="1" destOrd="0" presId="urn:microsoft.com/office/officeart/2005/8/layout/bList2"/>
    <dgm:cxn modelId="{FFACED66-2F47-4ADA-B61C-50206E85BCAB}" type="presParOf" srcId="{20E027EB-67FE-48ED-8A0E-FD47FA2F1106}" destId="{E3B21A70-3BC1-4240-AD31-589A043BF76E}" srcOrd="2" destOrd="0" presId="urn:microsoft.com/office/officeart/2005/8/layout/bList2"/>
    <dgm:cxn modelId="{386C494A-0825-4099-8E88-B98BB3233B1D}" type="presParOf" srcId="{20E027EB-67FE-48ED-8A0E-FD47FA2F1106}" destId="{CE79B499-CA0F-4313-807E-09768CD47597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1E0680DD-1E5F-4690-8862-684DB5889302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</dgm:pt>
    <dgm:pt modelId="{4AC494D7-0D7A-4D63-9D9B-857720E380A7}">
      <dgm:prSet phldrT="[Texto]"/>
      <dgm:spPr/>
      <dgm:t>
        <a:bodyPr/>
        <a:lstStyle/>
        <a:p>
          <a:pPr algn="ctr"/>
          <a:r>
            <a:rPr lang="es-ES" dirty="0" smtClean="0"/>
            <a:t>Comunicación HTTP</a:t>
          </a:r>
          <a:endParaRPr lang="es-ES" dirty="0"/>
        </a:p>
      </dgm:t>
    </dgm:pt>
    <dgm:pt modelId="{91DCB1BF-1AD1-4FB5-82A4-E057985B6607}" type="parTrans" cxnId="{DABA8A26-D130-4DB6-AB19-472001E46712}">
      <dgm:prSet/>
      <dgm:spPr/>
      <dgm:t>
        <a:bodyPr/>
        <a:lstStyle/>
        <a:p>
          <a:endParaRPr lang="es-ES"/>
        </a:p>
      </dgm:t>
    </dgm:pt>
    <dgm:pt modelId="{6FA489BC-FA98-4EDF-A44D-130106025EAB}" type="sibTrans" cxnId="{DABA8A26-D130-4DB6-AB19-472001E46712}">
      <dgm:prSet/>
      <dgm:spPr/>
      <dgm:t>
        <a:bodyPr/>
        <a:lstStyle/>
        <a:p>
          <a:endParaRPr lang="es-ES"/>
        </a:p>
      </dgm:t>
    </dgm:pt>
    <dgm:pt modelId="{EA25D7EB-17F1-478E-8C33-CDBC0868FE92}">
      <dgm:prSet phldrT="[Texto]"/>
      <dgm:spPr/>
      <dgm:t>
        <a:bodyPr/>
        <a:lstStyle/>
        <a:p>
          <a:pPr algn="ctr"/>
          <a:r>
            <a:rPr lang="es-ES" dirty="0" smtClean="0"/>
            <a:t>Introducción a Android</a:t>
          </a:r>
          <a:endParaRPr lang="es-ES" dirty="0"/>
        </a:p>
      </dgm:t>
    </dgm:pt>
    <dgm:pt modelId="{75EC6A0E-0056-468E-800B-6A02D60394BF}" type="parTrans" cxnId="{BB91B05E-F1E6-4376-B1EB-936389F49821}">
      <dgm:prSet/>
      <dgm:spPr/>
      <dgm:t>
        <a:bodyPr/>
        <a:lstStyle/>
        <a:p>
          <a:endParaRPr lang="es-ES"/>
        </a:p>
      </dgm:t>
    </dgm:pt>
    <dgm:pt modelId="{3A2CF508-5BCD-4D19-9C31-330BF0ADB436}" type="sibTrans" cxnId="{BB91B05E-F1E6-4376-B1EB-936389F49821}">
      <dgm:prSet/>
      <dgm:spPr/>
      <dgm:t>
        <a:bodyPr/>
        <a:lstStyle/>
        <a:p>
          <a:endParaRPr lang="es-ES"/>
        </a:p>
      </dgm:t>
    </dgm:pt>
    <dgm:pt modelId="{0422335A-5C75-4E3F-8AA2-593E261D4430}" type="pres">
      <dgm:prSet presAssocID="{1E0680DD-1E5F-4690-8862-684DB5889302}" presName="diagram" presStyleCnt="0">
        <dgm:presLayoutVars>
          <dgm:dir/>
          <dgm:animLvl val="lvl"/>
          <dgm:resizeHandles val="exact"/>
        </dgm:presLayoutVars>
      </dgm:prSet>
      <dgm:spPr/>
    </dgm:pt>
    <dgm:pt modelId="{7375AB3B-D2E7-4F4F-BE74-9579E9D15013}" type="pres">
      <dgm:prSet presAssocID="{4AC494D7-0D7A-4D63-9D9B-857720E380A7}" presName="compNode" presStyleCnt="0"/>
      <dgm:spPr/>
    </dgm:pt>
    <dgm:pt modelId="{E5B70CD9-1A3C-44B9-917D-15B6B86B52B2}" type="pres">
      <dgm:prSet presAssocID="{4AC494D7-0D7A-4D63-9D9B-857720E380A7}" presName="childRec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135CEE-91B2-4871-A5E4-F5F731AD0B01}" type="pres">
      <dgm:prSet presAssocID="{4AC494D7-0D7A-4D63-9D9B-857720E380A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487A86-C1B3-4827-9CD2-E88643B59A93}" type="pres">
      <dgm:prSet presAssocID="{4AC494D7-0D7A-4D63-9D9B-857720E380A7}" presName="parentRect" presStyleLbl="alignNode1" presStyleIdx="0" presStyleCnt="2"/>
      <dgm:spPr/>
      <dgm:t>
        <a:bodyPr/>
        <a:lstStyle/>
        <a:p>
          <a:endParaRPr lang="es-ES"/>
        </a:p>
      </dgm:t>
    </dgm:pt>
    <dgm:pt modelId="{22C8A198-F30A-4894-93D8-D73CDCC76F8C}" type="pres">
      <dgm:prSet presAssocID="{4AC494D7-0D7A-4D63-9D9B-857720E380A7}" presName="adorn" presStyleLbl="fgAccFollowNode1" presStyleIdx="0" presStyleCnt="2" custLinFactX="-5027" custLinFactY="-69975" custLinFactNeighborX="-100000" custLinFactNeighborY="-100000"/>
      <dgm:spPr/>
    </dgm:pt>
    <dgm:pt modelId="{E7C4C146-8219-4790-A3AA-0161D14CE072}" type="pres">
      <dgm:prSet presAssocID="{6FA489BC-FA98-4EDF-A44D-130106025EA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0E027EB-67FE-48ED-8A0E-FD47FA2F1106}" type="pres">
      <dgm:prSet presAssocID="{EA25D7EB-17F1-478E-8C33-CDBC0868FE92}" presName="compNode" presStyleCnt="0"/>
      <dgm:spPr/>
    </dgm:pt>
    <dgm:pt modelId="{A8778E0D-4E88-4F8C-BACC-8A7A6546A72A}" type="pres">
      <dgm:prSet presAssocID="{EA25D7EB-17F1-478E-8C33-CDBC0868FE92}" presName="childRect" presStyleLbl="bgAcc1" presStyleIdx="1" presStyleCnt="2">
        <dgm:presLayoutVars>
          <dgm:bulletEnabled val="1"/>
        </dgm:presLayoutVars>
      </dgm:prSet>
      <dgm:spPr/>
    </dgm:pt>
    <dgm:pt modelId="{EF7CF07F-D2B6-4298-B5A3-FCD41F863AF0}" type="pres">
      <dgm:prSet presAssocID="{EA25D7EB-17F1-478E-8C33-CDBC0868FE9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B21A70-3BC1-4240-AD31-589A043BF76E}" type="pres">
      <dgm:prSet presAssocID="{EA25D7EB-17F1-478E-8C33-CDBC0868FE92}" presName="parentRect" presStyleLbl="alignNode1" presStyleIdx="1" presStyleCnt="2"/>
      <dgm:spPr/>
      <dgm:t>
        <a:bodyPr/>
        <a:lstStyle/>
        <a:p>
          <a:endParaRPr lang="es-ES"/>
        </a:p>
      </dgm:t>
    </dgm:pt>
    <dgm:pt modelId="{CE79B499-CA0F-4313-807E-09768CD47597}" type="pres">
      <dgm:prSet presAssocID="{EA25D7EB-17F1-478E-8C33-CDBC0868FE92}" presName="adorn" presStyleLbl="fgAccFollowNode1" presStyleIdx="1" presStyleCnt="2" custLinFactX="-13362" custLinFactY="-63923" custLinFactNeighborX="-100000" custLinFactNeighborY="-100000"/>
      <dgm:spPr/>
    </dgm:pt>
  </dgm:ptLst>
  <dgm:cxnLst>
    <dgm:cxn modelId="{BB91B05E-F1E6-4376-B1EB-936389F49821}" srcId="{1E0680DD-1E5F-4690-8862-684DB5889302}" destId="{EA25D7EB-17F1-478E-8C33-CDBC0868FE92}" srcOrd="1" destOrd="0" parTransId="{75EC6A0E-0056-468E-800B-6A02D60394BF}" sibTransId="{3A2CF508-5BCD-4D19-9C31-330BF0ADB436}"/>
    <dgm:cxn modelId="{DABA8A26-D130-4DB6-AB19-472001E46712}" srcId="{1E0680DD-1E5F-4690-8862-684DB5889302}" destId="{4AC494D7-0D7A-4D63-9D9B-857720E380A7}" srcOrd="0" destOrd="0" parTransId="{91DCB1BF-1AD1-4FB5-82A4-E057985B6607}" sibTransId="{6FA489BC-FA98-4EDF-A44D-130106025EAB}"/>
    <dgm:cxn modelId="{7C0FA791-AF6B-4AC6-9A0D-5318F7E79E12}" type="presOf" srcId="{1E0680DD-1E5F-4690-8862-684DB5889302}" destId="{0422335A-5C75-4E3F-8AA2-593E261D4430}" srcOrd="0" destOrd="0" presId="urn:microsoft.com/office/officeart/2005/8/layout/bList2"/>
    <dgm:cxn modelId="{86F15CFD-9057-469E-BFA6-D177BCAB1248}" type="presOf" srcId="{4AC494D7-0D7A-4D63-9D9B-857720E380A7}" destId="{C0135CEE-91B2-4871-A5E4-F5F731AD0B01}" srcOrd="0" destOrd="0" presId="urn:microsoft.com/office/officeart/2005/8/layout/bList2"/>
    <dgm:cxn modelId="{F6D7BAC4-279E-4251-97CF-4A9E247DA9F7}" type="presOf" srcId="{6FA489BC-FA98-4EDF-A44D-130106025EAB}" destId="{E7C4C146-8219-4790-A3AA-0161D14CE072}" srcOrd="0" destOrd="0" presId="urn:microsoft.com/office/officeart/2005/8/layout/bList2"/>
    <dgm:cxn modelId="{497DCB82-A5C2-4995-8E30-19A60C588C88}" type="presOf" srcId="{EA25D7EB-17F1-478E-8C33-CDBC0868FE92}" destId="{EF7CF07F-D2B6-4298-B5A3-FCD41F863AF0}" srcOrd="0" destOrd="0" presId="urn:microsoft.com/office/officeart/2005/8/layout/bList2"/>
    <dgm:cxn modelId="{805EA0CD-7442-4503-8575-26DB283EE3F7}" type="presOf" srcId="{EA25D7EB-17F1-478E-8C33-CDBC0868FE92}" destId="{E3B21A70-3BC1-4240-AD31-589A043BF76E}" srcOrd="1" destOrd="0" presId="urn:microsoft.com/office/officeart/2005/8/layout/bList2"/>
    <dgm:cxn modelId="{6C29B36C-827C-4DC3-B7F9-65E714C20C6C}" type="presOf" srcId="{4AC494D7-0D7A-4D63-9D9B-857720E380A7}" destId="{71487A86-C1B3-4827-9CD2-E88643B59A93}" srcOrd="1" destOrd="0" presId="urn:microsoft.com/office/officeart/2005/8/layout/bList2"/>
    <dgm:cxn modelId="{A26CEDE7-0B36-40A9-8BB7-2EBB43F5582C}" type="presParOf" srcId="{0422335A-5C75-4E3F-8AA2-593E261D4430}" destId="{7375AB3B-D2E7-4F4F-BE74-9579E9D15013}" srcOrd="0" destOrd="0" presId="urn:microsoft.com/office/officeart/2005/8/layout/bList2"/>
    <dgm:cxn modelId="{C18AAFF9-65C2-4A4F-8CB4-B57FBFE3988A}" type="presParOf" srcId="{7375AB3B-D2E7-4F4F-BE74-9579E9D15013}" destId="{E5B70CD9-1A3C-44B9-917D-15B6B86B52B2}" srcOrd="0" destOrd="0" presId="urn:microsoft.com/office/officeart/2005/8/layout/bList2"/>
    <dgm:cxn modelId="{38103590-2D1E-4548-9CE6-18572CDF8D71}" type="presParOf" srcId="{7375AB3B-D2E7-4F4F-BE74-9579E9D15013}" destId="{C0135CEE-91B2-4871-A5E4-F5F731AD0B01}" srcOrd="1" destOrd="0" presId="urn:microsoft.com/office/officeart/2005/8/layout/bList2"/>
    <dgm:cxn modelId="{5EF386B7-F1A5-4F2B-987F-7BB2E6F151ED}" type="presParOf" srcId="{7375AB3B-D2E7-4F4F-BE74-9579E9D15013}" destId="{71487A86-C1B3-4827-9CD2-E88643B59A93}" srcOrd="2" destOrd="0" presId="urn:microsoft.com/office/officeart/2005/8/layout/bList2"/>
    <dgm:cxn modelId="{94382BFE-C51D-40FA-B076-14888FC0D226}" type="presParOf" srcId="{7375AB3B-D2E7-4F4F-BE74-9579E9D15013}" destId="{22C8A198-F30A-4894-93D8-D73CDCC76F8C}" srcOrd="3" destOrd="0" presId="urn:microsoft.com/office/officeart/2005/8/layout/bList2"/>
    <dgm:cxn modelId="{9B21363C-1778-40D8-998B-7D622AF30117}" type="presParOf" srcId="{0422335A-5C75-4E3F-8AA2-593E261D4430}" destId="{E7C4C146-8219-4790-A3AA-0161D14CE072}" srcOrd="1" destOrd="0" presId="urn:microsoft.com/office/officeart/2005/8/layout/bList2"/>
    <dgm:cxn modelId="{54511990-B316-4FEF-AB0F-DA35FD3E5C8B}" type="presParOf" srcId="{0422335A-5C75-4E3F-8AA2-593E261D4430}" destId="{20E027EB-67FE-48ED-8A0E-FD47FA2F1106}" srcOrd="2" destOrd="0" presId="urn:microsoft.com/office/officeart/2005/8/layout/bList2"/>
    <dgm:cxn modelId="{A9559AD8-51DD-4EC0-A8CB-B0AF41B8C0C7}" type="presParOf" srcId="{20E027EB-67FE-48ED-8A0E-FD47FA2F1106}" destId="{A8778E0D-4E88-4F8C-BACC-8A7A6546A72A}" srcOrd="0" destOrd="0" presId="urn:microsoft.com/office/officeart/2005/8/layout/bList2"/>
    <dgm:cxn modelId="{0E5A1269-C9B2-49CD-9D3F-5CBFB6FDD47B}" type="presParOf" srcId="{20E027EB-67FE-48ED-8A0E-FD47FA2F1106}" destId="{EF7CF07F-D2B6-4298-B5A3-FCD41F863AF0}" srcOrd="1" destOrd="0" presId="urn:microsoft.com/office/officeart/2005/8/layout/bList2"/>
    <dgm:cxn modelId="{34D85DA7-079A-4427-9468-F53C6CEFB7A1}" type="presParOf" srcId="{20E027EB-67FE-48ED-8A0E-FD47FA2F1106}" destId="{E3B21A70-3BC1-4240-AD31-589A043BF76E}" srcOrd="2" destOrd="0" presId="urn:microsoft.com/office/officeart/2005/8/layout/bList2"/>
    <dgm:cxn modelId="{15133419-697D-4195-AF48-EFB89468B66F}" type="presParOf" srcId="{20E027EB-67FE-48ED-8A0E-FD47FA2F1106}" destId="{CE79B499-CA0F-4313-807E-09768CD47597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1E0680DD-1E5F-4690-8862-684DB5889302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</dgm:pt>
    <dgm:pt modelId="{4AC494D7-0D7A-4D63-9D9B-857720E380A7}">
      <dgm:prSet phldrT="[Texto]"/>
      <dgm:spPr/>
      <dgm:t>
        <a:bodyPr/>
        <a:lstStyle/>
        <a:p>
          <a:pPr algn="ctr"/>
          <a:r>
            <a:rPr lang="es-ES" dirty="0" smtClean="0"/>
            <a:t>Versiones comerciales</a:t>
          </a:r>
          <a:endParaRPr lang="es-ES" dirty="0"/>
        </a:p>
      </dgm:t>
    </dgm:pt>
    <dgm:pt modelId="{91DCB1BF-1AD1-4FB5-82A4-E057985B6607}" type="parTrans" cxnId="{DABA8A26-D130-4DB6-AB19-472001E46712}">
      <dgm:prSet/>
      <dgm:spPr/>
      <dgm:t>
        <a:bodyPr/>
        <a:lstStyle/>
        <a:p>
          <a:endParaRPr lang="es-ES"/>
        </a:p>
      </dgm:t>
    </dgm:pt>
    <dgm:pt modelId="{6FA489BC-FA98-4EDF-A44D-130106025EAB}" type="sibTrans" cxnId="{DABA8A26-D130-4DB6-AB19-472001E46712}">
      <dgm:prSet/>
      <dgm:spPr/>
      <dgm:t>
        <a:bodyPr/>
        <a:lstStyle/>
        <a:p>
          <a:endParaRPr lang="es-ES"/>
        </a:p>
      </dgm:t>
    </dgm:pt>
    <dgm:pt modelId="{EA25D7EB-17F1-478E-8C33-CDBC0868FE92}">
      <dgm:prSet phldrT="[Texto]"/>
      <dgm:spPr/>
      <dgm:t>
        <a:bodyPr/>
        <a:lstStyle/>
        <a:p>
          <a:pPr algn="ctr"/>
          <a:r>
            <a:rPr lang="es-ES" dirty="0" smtClean="0"/>
            <a:t>Versiones Gratuitas</a:t>
          </a:r>
          <a:endParaRPr lang="es-ES" dirty="0"/>
        </a:p>
      </dgm:t>
    </dgm:pt>
    <dgm:pt modelId="{75EC6A0E-0056-468E-800B-6A02D60394BF}" type="parTrans" cxnId="{BB91B05E-F1E6-4376-B1EB-936389F49821}">
      <dgm:prSet/>
      <dgm:spPr/>
      <dgm:t>
        <a:bodyPr/>
        <a:lstStyle/>
        <a:p>
          <a:endParaRPr lang="es-ES"/>
        </a:p>
      </dgm:t>
    </dgm:pt>
    <dgm:pt modelId="{3A2CF508-5BCD-4D19-9C31-330BF0ADB436}" type="sibTrans" cxnId="{BB91B05E-F1E6-4376-B1EB-936389F49821}">
      <dgm:prSet/>
      <dgm:spPr/>
      <dgm:t>
        <a:bodyPr/>
        <a:lstStyle/>
        <a:p>
          <a:endParaRPr lang="es-ES"/>
        </a:p>
      </dgm:t>
    </dgm:pt>
    <dgm:pt modelId="{0422335A-5C75-4E3F-8AA2-593E261D4430}" type="pres">
      <dgm:prSet presAssocID="{1E0680DD-1E5F-4690-8862-684DB5889302}" presName="diagram" presStyleCnt="0">
        <dgm:presLayoutVars>
          <dgm:dir/>
          <dgm:animLvl val="lvl"/>
          <dgm:resizeHandles val="exact"/>
        </dgm:presLayoutVars>
      </dgm:prSet>
      <dgm:spPr/>
    </dgm:pt>
    <dgm:pt modelId="{7375AB3B-D2E7-4F4F-BE74-9579E9D15013}" type="pres">
      <dgm:prSet presAssocID="{4AC494D7-0D7A-4D63-9D9B-857720E380A7}" presName="compNode" presStyleCnt="0"/>
      <dgm:spPr/>
    </dgm:pt>
    <dgm:pt modelId="{E5B70CD9-1A3C-44B9-917D-15B6B86B52B2}" type="pres">
      <dgm:prSet presAssocID="{4AC494D7-0D7A-4D63-9D9B-857720E380A7}" presName="childRec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135CEE-91B2-4871-A5E4-F5F731AD0B01}" type="pres">
      <dgm:prSet presAssocID="{4AC494D7-0D7A-4D63-9D9B-857720E380A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487A86-C1B3-4827-9CD2-E88643B59A93}" type="pres">
      <dgm:prSet presAssocID="{4AC494D7-0D7A-4D63-9D9B-857720E380A7}" presName="parentRect" presStyleLbl="alignNode1" presStyleIdx="0" presStyleCnt="2"/>
      <dgm:spPr/>
      <dgm:t>
        <a:bodyPr/>
        <a:lstStyle/>
        <a:p>
          <a:endParaRPr lang="es-ES"/>
        </a:p>
      </dgm:t>
    </dgm:pt>
    <dgm:pt modelId="{22C8A198-F30A-4894-93D8-D73CDCC76F8C}" type="pres">
      <dgm:prSet presAssocID="{4AC494D7-0D7A-4D63-9D9B-857720E380A7}" presName="adorn" presStyleLbl="fgAccFollowNode1" presStyleIdx="0" presStyleCnt="2" custLinFactX="-5027" custLinFactY="-69975" custLinFactNeighborX="-100000" custLinFactNeighborY="-100000"/>
      <dgm:spPr/>
    </dgm:pt>
    <dgm:pt modelId="{E7C4C146-8219-4790-A3AA-0161D14CE072}" type="pres">
      <dgm:prSet presAssocID="{6FA489BC-FA98-4EDF-A44D-130106025EA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0E027EB-67FE-48ED-8A0E-FD47FA2F1106}" type="pres">
      <dgm:prSet presAssocID="{EA25D7EB-17F1-478E-8C33-CDBC0868FE92}" presName="compNode" presStyleCnt="0"/>
      <dgm:spPr/>
    </dgm:pt>
    <dgm:pt modelId="{A8778E0D-4E88-4F8C-BACC-8A7A6546A72A}" type="pres">
      <dgm:prSet presAssocID="{EA25D7EB-17F1-478E-8C33-CDBC0868FE92}" presName="childRect" presStyleLbl="bgAcc1" presStyleIdx="1" presStyleCnt="2">
        <dgm:presLayoutVars>
          <dgm:bulletEnabled val="1"/>
        </dgm:presLayoutVars>
      </dgm:prSet>
      <dgm:spPr/>
    </dgm:pt>
    <dgm:pt modelId="{EF7CF07F-D2B6-4298-B5A3-FCD41F863AF0}" type="pres">
      <dgm:prSet presAssocID="{EA25D7EB-17F1-478E-8C33-CDBC0868FE9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B21A70-3BC1-4240-AD31-589A043BF76E}" type="pres">
      <dgm:prSet presAssocID="{EA25D7EB-17F1-478E-8C33-CDBC0868FE92}" presName="parentRect" presStyleLbl="alignNode1" presStyleIdx="1" presStyleCnt="2"/>
      <dgm:spPr/>
      <dgm:t>
        <a:bodyPr/>
        <a:lstStyle/>
        <a:p>
          <a:endParaRPr lang="es-ES"/>
        </a:p>
      </dgm:t>
    </dgm:pt>
    <dgm:pt modelId="{CE79B499-CA0F-4313-807E-09768CD47597}" type="pres">
      <dgm:prSet presAssocID="{EA25D7EB-17F1-478E-8C33-CDBC0868FE92}" presName="adorn" presStyleLbl="fgAccFollowNode1" presStyleIdx="1" presStyleCnt="2" custLinFactX="-13362" custLinFactY="-63923" custLinFactNeighborX="-100000" custLinFactNeighborY="-100000"/>
      <dgm:spPr/>
    </dgm:pt>
  </dgm:ptLst>
  <dgm:cxnLst>
    <dgm:cxn modelId="{67DAC676-79CD-47A4-A14E-411311AC6311}" type="presOf" srcId="{4AC494D7-0D7A-4D63-9D9B-857720E380A7}" destId="{71487A86-C1B3-4827-9CD2-E88643B59A93}" srcOrd="1" destOrd="0" presId="urn:microsoft.com/office/officeart/2005/8/layout/bList2"/>
    <dgm:cxn modelId="{BB91B05E-F1E6-4376-B1EB-936389F49821}" srcId="{1E0680DD-1E5F-4690-8862-684DB5889302}" destId="{EA25D7EB-17F1-478E-8C33-CDBC0868FE92}" srcOrd="1" destOrd="0" parTransId="{75EC6A0E-0056-468E-800B-6A02D60394BF}" sibTransId="{3A2CF508-5BCD-4D19-9C31-330BF0ADB436}"/>
    <dgm:cxn modelId="{DABA8A26-D130-4DB6-AB19-472001E46712}" srcId="{1E0680DD-1E5F-4690-8862-684DB5889302}" destId="{4AC494D7-0D7A-4D63-9D9B-857720E380A7}" srcOrd="0" destOrd="0" parTransId="{91DCB1BF-1AD1-4FB5-82A4-E057985B6607}" sibTransId="{6FA489BC-FA98-4EDF-A44D-130106025EAB}"/>
    <dgm:cxn modelId="{8D929E78-2177-4FD5-A8AF-023CC7FFF9F4}" type="presOf" srcId="{4AC494D7-0D7A-4D63-9D9B-857720E380A7}" destId="{C0135CEE-91B2-4871-A5E4-F5F731AD0B01}" srcOrd="0" destOrd="0" presId="urn:microsoft.com/office/officeart/2005/8/layout/bList2"/>
    <dgm:cxn modelId="{609A2BB6-5D74-45EE-8D3D-3F58AC458F28}" type="presOf" srcId="{EA25D7EB-17F1-478E-8C33-CDBC0868FE92}" destId="{EF7CF07F-D2B6-4298-B5A3-FCD41F863AF0}" srcOrd="0" destOrd="0" presId="urn:microsoft.com/office/officeart/2005/8/layout/bList2"/>
    <dgm:cxn modelId="{5A50C2A7-F7C7-40CA-B5FC-2221376C957A}" type="presOf" srcId="{1E0680DD-1E5F-4690-8862-684DB5889302}" destId="{0422335A-5C75-4E3F-8AA2-593E261D4430}" srcOrd="0" destOrd="0" presId="urn:microsoft.com/office/officeart/2005/8/layout/bList2"/>
    <dgm:cxn modelId="{207C4DAF-52F1-4930-8F07-129A04B951BC}" type="presOf" srcId="{6FA489BC-FA98-4EDF-A44D-130106025EAB}" destId="{E7C4C146-8219-4790-A3AA-0161D14CE072}" srcOrd="0" destOrd="0" presId="urn:microsoft.com/office/officeart/2005/8/layout/bList2"/>
    <dgm:cxn modelId="{664A4BD6-C62A-496C-80D0-64DD6BE99B75}" type="presOf" srcId="{EA25D7EB-17F1-478E-8C33-CDBC0868FE92}" destId="{E3B21A70-3BC1-4240-AD31-589A043BF76E}" srcOrd="1" destOrd="0" presId="urn:microsoft.com/office/officeart/2005/8/layout/bList2"/>
    <dgm:cxn modelId="{3B086BEA-11BF-40D2-A88A-F18010DCCA66}" type="presParOf" srcId="{0422335A-5C75-4E3F-8AA2-593E261D4430}" destId="{7375AB3B-D2E7-4F4F-BE74-9579E9D15013}" srcOrd="0" destOrd="0" presId="urn:microsoft.com/office/officeart/2005/8/layout/bList2"/>
    <dgm:cxn modelId="{098D81C1-ED99-45A5-8D97-1B213F67ADDA}" type="presParOf" srcId="{7375AB3B-D2E7-4F4F-BE74-9579E9D15013}" destId="{E5B70CD9-1A3C-44B9-917D-15B6B86B52B2}" srcOrd="0" destOrd="0" presId="urn:microsoft.com/office/officeart/2005/8/layout/bList2"/>
    <dgm:cxn modelId="{801064C5-4298-482B-ABB0-F289DE65509F}" type="presParOf" srcId="{7375AB3B-D2E7-4F4F-BE74-9579E9D15013}" destId="{C0135CEE-91B2-4871-A5E4-F5F731AD0B01}" srcOrd="1" destOrd="0" presId="urn:microsoft.com/office/officeart/2005/8/layout/bList2"/>
    <dgm:cxn modelId="{4EADD5A3-C606-440D-BC3A-6877ED0593E1}" type="presParOf" srcId="{7375AB3B-D2E7-4F4F-BE74-9579E9D15013}" destId="{71487A86-C1B3-4827-9CD2-E88643B59A93}" srcOrd="2" destOrd="0" presId="urn:microsoft.com/office/officeart/2005/8/layout/bList2"/>
    <dgm:cxn modelId="{3DC12A91-93ED-4B73-A26F-BE586EB44BA7}" type="presParOf" srcId="{7375AB3B-D2E7-4F4F-BE74-9579E9D15013}" destId="{22C8A198-F30A-4894-93D8-D73CDCC76F8C}" srcOrd="3" destOrd="0" presId="urn:microsoft.com/office/officeart/2005/8/layout/bList2"/>
    <dgm:cxn modelId="{6E8D7685-9D9B-4E43-8B90-18C6FC65177E}" type="presParOf" srcId="{0422335A-5C75-4E3F-8AA2-593E261D4430}" destId="{E7C4C146-8219-4790-A3AA-0161D14CE072}" srcOrd="1" destOrd="0" presId="urn:microsoft.com/office/officeart/2005/8/layout/bList2"/>
    <dgm:cxn modelId="{0CA04631-C321-407F-BC9E-1279B30AD7E4}" type="presParOf" srcId="{0422335A-5C75-4E3F-8AA2-593E261D4430}" destId="{20E027EB-67FE-48ED-8A0E-FD47FA2F1106}" srcOrd="2" destOrd="0" presId="urn:microsoft.com/office/officeart/2005/8/layout/bList2"/>
    <dgm:cxn modelId="{5E20A76A-497B-449E-9CD1-CEE66591F1FA}" type="presParOf" srcId="{20E027EB-67FE-48ED-8A0E-FD47FA2F1106}" destId="{A8778E0D-4E88-4F8C-BACC-8A7A6546A72A}" srcOrd="0" destOrd="0" presId="urn:microsoft.com/office/officeart/2005/8/layout/bList2"/>
    <dgm:cxn modelId="{9DA76C63-D0CF-466F-87F0-191100F55673}" type="presParOf" srcId="{20E027EB-67FE-48ED-8A0E-FD47FA2F1106}" destId="{EF7CF07F-D2B6-4298-B5A3-FCD41F863AF0}" srcOrd="1" destOrd="0" presId="urn:microsoft.com/office/officeart/2005/8/layout/bList2"/>
    <dgm:cxn modelId="{9062719A-CD74-4835-88DE-B00E68C0C2F5}" type="presParOf" srcId="{20E027EB-67FE-48ED-8A0E-FD47FA2F1106}" destId="{E3B21A70-3BC1-4240-AD31-589A043BF76E}" srcOrd="2" destOrd="0" presId="urn:microsoft.com/office/officeart/2005/8/layout/bList2"/>
    <dgm:cxn modelId="{DD97C546-6E2A-47C1-B277-E890D09DBE96}" type="presParOf" srcId="{20E027EB-67FE-48ED-8A0E-FD47FA2F1106}" destId="{CE79B499-CA0F-4313-807E-09768CD47597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D37EDE91-91C1-4BA0-9034-5E7DF6A34021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92F1DD45-BDA5-4282-9D99-72243AF7385D}">
      <dgm:prSet phldrT="[Texto]"/>
      <dgm:spPr/>
      <dgm:t>
        <a:bodyPr/>
        <a:lstStyle/>
        <a:p>
          <a:r>
            <a:rPr lang="es-ES" dirty="0" smtClean="0"/>
            <a:t>Contenidos (.</a:t>
          </a:r>
          <a:r>
            <a:rPr lang="es-ES" dirty="0" err="1" smtClean="0"/>
            <a:t>pdf</a:t>
          </a:r>
          <a:r>
            <a:rPr lang="es-ES" dirty="0" smtClean="0"/>
            <a:t>)</a:t>
          </a:r>
          <a:endParaRPr lang="es-ES" dirty="0"/>
        </a:p>
      </dgm:t>
    </dgm:pt>
    <dgm:pt modelId="{55D14891-5F08-4C7A-98A0-3B449CCB262E}" type="parTrans" cxnId="{835257B5-DFC6-4D7E-9491-DF3DF606DA9B}">
      <dgm:prSet/>
      <dgm:spPr/>
      <dgm:t>
        <a:bodyPr/>
        <a:lstStyle/>
        <a:p>
          <a:endParaRPr lang="es-ES"/>
        </a:p>
      </dgm:t>
    </dgm:pt>
    <dgm:pt modelId="{E84A7E7A-6BD8-48F0-AC59-5795304EF877}" type="sibTrans" cxnId="{835257B5-DFC6-4D7E-9491-DF3DF606DA9B}">
      <dgm:prSet/>
      <dgm:spPr/>
      <dgm:t>
        <a:bodyPr/>
        <a:lstStyle/>
        <a:p>
          <a:endParaRPr lang="es-ES"/>
        </a:p>
      </dgm:t>
    </dgm:pt>
    <dgm:pt modelId="{98C13E29-F20E-463C-B37F-80EF4E84998F}">
      <dgm:prSet phldrT="[Texto]"/>
      <dgm:spPr/>
      <dgm:t>
        <a:bodyPr/>
        <a:lstStyle/>
        <a:p>
          <a:pPr algn="ctr"/>
          <a:r>
            <a:rPr lang="es-ES" dirty="0" smtClean="0"/>
            <a:t>Videos (</a:t>
          </a:r>
          <a:r>
            <a:rPr lang="es-ES" dirty="0" err="1" smtClean="0"/>
            <a:t>youtube</a:t>
          </a:r>
          <a:r>
            <a:rPr lang="es-ES" dirty="0" smtClean="0"/>
            <a:t>)</a:t>
          </a:r>
          <a:endParaRPr lang="es-ES" dirty="0"/>
        </a:p>
      </dgm:t>
    </dgm:pt>
    <dgm:pt modelId="{1AC62355-0CFD-41BF-9C4A-83BEAC6509E3}" type="parTrans" cxnId="{8C5F0AEB-3652-41F9-BD55-22598A5179AE}">
      <dgm:prSet/>
      <dgm:spPr/>
      <dgm:t>
        <a:bodyPr/>
        <a:lstStyle/>
        <a:p>
          <a:endParaRPr lang="es-ES"/>
        </a:p>
      </dgm:t>
    </dgm:pt>
    <dgm:pt modelId="{706354DD-0987-4278-B5E6-598C2442604B}" type="sibTrans" cxnId="{8C5F0AEB-3652-41F9-BD55-22598A5179AE}">
      <dgm:prSet/>
      <dgm:spPr/>
      <dgm:t>
        <a:bodyPr/>
        <a:lstStyle/>
        <a:p>
          <a:endParaRPr lang="es-ES"/>
        </a:p>
      </dgm:t>
    </dgm:pt>
    <dgm:pt modelId="{6E7C6EF9-98D2-4B8B-A328-01C6A09EAFA5}">
      <dgm:prSet phldrT="[Texto]"/>
      <dgm:spPr/>
      <dgm:t>
        <a:bodyPr/>
        <a:lstStyle/>
        <a:p>
          <a:r>
            <a:rPr lang="es-ES" dirty="0" smtClean="0"/>
            <a:t>Código Fuente </a:t>
          </a:r>
          <a:endParaRPr lang="es-ES" dirty="0"/>
        </a:p>
      </dgm:t>
    </dgm:pt>
    <dgm:pt modelId="{7B2671DF-90C7-44C5-A255-736D8761B13A}" type="parTrans" cxnId="{E511A824-9FCC-4325-B3B9-24E92033D2EB}">
      <dgm:prSet/>
      <dgm:spPr/>
      <dgm:t>
        <a:bodyPr/>
        <a:lstStyle/>
        <a:p>
          <a:endParaRPr lang="es-ES"/>
        </a:p>
      </dgm:t>
    </dgm:pt>
    <dgm:pt modelId="{5B3CEF9D-F432-4DF8-89FE-378F62FAB1D3}" type="sibTrans" cxnId="{E511A824-9FCC-4325-B3B9-24E92033D2EB}">
      <dgm:prSet/>
      <dgm:spPr/>
      <dgm:t>
        <a:bodyPr/>
        <a:lstStyle/>
        <a:p>
          <a:endParaRPr lang="es-ES"/>
        </a:p>
      </dgm:t>
    </dgm:pt>
    <dgm:pt modelId="{2CF10F8C-09CD-4236-B5BE-406425D23AB3}">
      <dgm:prSet phldrT="[Texto]"/>
      <dgm:spPr/>
      <dgm:t>
        <a:bodyPr/>
        <a:lstStyle/>
        <a:p>
          <a:r>
            <a:rPr lang="es-ES" dirty="0" smtClean="0"/>
            <a:t>Sitios descargas (Mega)</a:t>
          </a:r>
          <a:endParaRPr lang="es-ES" dirty="0"/>
        </a:p>
      </dgm:t>
    </dgm:pt>
    <dgm:pt modelId="{C8EAB417-21EF-4D76-B2EB-D103BBC5BA92}" type="parTrans" cxnId="{47A8B0C8-7321-41FD-87FC-B5B17E8A792A}">
      <dgm:prSet/>
      <dgm:spPr/>
      <dgm:t>
        <a:bodyPr/>
        <a:lstStyle/>
        <a:p>
          <a:endParaRPr lang="es-ES"/>
        </a:p>
      </dgm:t>
    </dgm:pt>
    <dgm:pt modelId="{C6EF0E34-6070-42DB-8220-86F78E401890}" type="sibTrans" cxnId="{47A8B0C8-7321-41FD-87FC-B5B17E8A792A}">
      <dgm:prSet/>
      <dgm:spPr/>
      <dgm:t>
        <a:bodyPr/>
        <a:lstStyle/>
        <a:p>
          <a:endParaRPr lang="es-ES"/>
        </a:p>
      </dgm:t>
    </dgm:pt>
    <dgm:pt modelId="{4D5D3BA3-58EB-490F-B27F-5B6081F99333}">
      <dgm:prSet phldrT="[Texto]"/>
      <dgm:spPr/>
      <dgm:t>
        <a:bodyPr/>
        <a:lstStyle/>
        <a:p>
          <a:r>
            <a:rPr lang="es-ES" dirty="0" smtClean="0"/>
            <a:t>Laboratorios</a:t>
          </a:r>
          <a:endParaRPr lang="es-ES" dirty="0"/>
        </a:p>
      </dgm:t>
    </dgm:pt>
    <dgm:pt modelId="{8B436FA4-80EF-4DEA-A5DF-639AAC019621}" type="parTrans" cxnId="{C9428413-2C8A-45D0-812D-EC664605698A}">
      <dgm:prSet/>
      <dgm:spPr/>
      <dgm:t>
        <a:bodyPr/>
        <a:lstStyle/>
        <a:p>
          <a:endParaRPr lang="es-ES"/>
        </a:p>
      </dgm:t>
    </dgm:pt>
    <dgm:pt modelId="{962E0B47-91A6-4E3A-A4AD-D42102DBDC05}" type="sibTrans" cxnId="{C9428413-2C8A-45D0-812D-EC664605698A}">
      <dgm:prSet/>
      <dgm:spPr/>
      <dgm:t>
        <a:bodyPr/>
        <a:lstStyle/>
        <a:p>
          <a:endParaRPr lang="es-ES"/>
        </a:p>
      </dgm:t>
    </dgm:pt>
    <dgm:pt modelId="{7BC41BB1-2F10-4CE4-A027-716BF5FEE434}">
      <dgm:prSet phldrT="[Texto]"/>
      <dgm:spPr/>
      <dgm:t>
        <a:bodyPr/>
        <a:lstStyle/>
        <a:p>
          <a:r>
            <a:rPr lang="es-ES" dirty="0" smtClean="0"/>
            <a:t>Cuestionarios</a:t>
          </a:r>
          <a:endParaRPr lang="es-ES" dirty="0"/>
        </a:p>
      </dgm:t>
    </dgm:pt>
    <dgm:pt modelId="{5AAD8927-8B86-4A67-B7FB-74CDECA9AB6A}" type="parTrans" cxnId="{CB2188E5-B44B-4257-9F59-1D8F952AB95A}">
      <dgm:prSet/>
      <dgm:spPr/>
      <dgm:t>
        <a:bodyPr/>
        <a:lstStyle/>
        <a:p>
          <a:endParaRPr lang="es-ES"/>
        </a:p>
      </dgm:t>
    </dgm:pt>
    <dgm:pt modelId="{8A5CBC8E-DEA4-48FB-A595-87EE7BC35101}" type="sibTrans" cxnId="{CB2188E5-B44B-4257-9F59-1D8F952AB95A}">
      <dgm:prSet/>
      <dgm:spPr/>
      <dgm:t>
        <a:bodyPr/>
        <a:lstStyle/>
        <a:p>
          <a:endParaRPr lang="es-ES"/>
        </a:p>
      </dgm:t>
    </dgm:pt>
    <dgm:pt modelId="{844C1D6D-CE77-46E7-999C-F609E97E1B57}">
      <dgm:prSet phldrT="[Texto]"/>
      <dgm:spPr/>
      <dgm:t>
        <a:bodyPr/>
        <a:lstStyle/>
        <a:p>
          <a:r>
            <a:rPr lang="es-ES" dirty="0" smtClean="0"/>
            <a:t>Producto de la Unidad</a:t>
          </a:r>
          <a:endParaRPr lang="es-ES" dirty="0"/>
        </a:p>
      </dgm:t>
    </dgm:pt>
    <dgm:pt modelId="{8568EA89-E7EF-4D5D-83ED-FBB8C52F1E24}" type="parTrans" cxnId="{81ACD5F6-E9B1-41B4-B053-7A4F3AFF0E39}">
      <dgm:prSet/>
      <dgm:spPr/>
      <dgm:t>
        <a:bodyPr/>
        <a:lstStyle/>
        <a:p>
          <a:endParaRPr lang="es-ES"/>
        </a:p>
      </dgm:t>
    </dgm:pt>
    <dgm:pt modelId="{A0CF02C7-CA4F-471C-BC51-19B6086597F3}" type="sibTrans" cxnId="{81ACD5F6-E9B1-41B4-B053-7A4F3AFF0E39}">
      <dgm:prSet/>
      <dgm:spPr/>
      <dgm:t>
        <a:bodyPr/>
        <a:lstStyle/>
        <a:p>
          <a:endParaRPr lang="es-ES"/>
        </a:p>
      </dgm:t>
    </dgm:pt>
    <dgm:pt modelId="{2EE831F6-E6BD-4062-B7F8-AE226812A267}" type="pres">
      <dgm:prSet presAssocID="{D37EDE91-91C1-4BA0-9034-5E7DF6A34021}" presName="diagram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BE2E023-608A-4CA4-9891-5F394D77A663}" type="pres">
      <dgm:prSet presAssocID="{92F1DD45-BDA5-4282-9D99-72243AF7385D}" presName="compNode" presStyleCnt="0"/>
      <dgm:spPr/>
    </dgm:pt>
    <dgm:pt modelId="{F418C8F6-2231-4CCD-807F-B3A0DFB7A306}" type="pres">
      <dgm:prSet presAssocID="{92F1DD45-BDA5-4282-9D99-72243AF7385D}" presName="childRect" presStyleLbl="bgAcc1" presStyleIdx="0" presStyleCnt="7">
        <dgm:presLayoutVars>
          <dgm:bulletEnabled val="1"/>
        </dgm:presLayoutVars>
      </dgm:prSet>
      <dgm:spPr/>
    </dgm:pt>
    <dgm:pt modelId="{CF13D7C1-95AF-43D8-BC81-89BD92FD050C}" type="pres">
      <dgm:prSet presAssocID="{92F1DD45-BDA5-4282-9D99-72243AF7385D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F88D354-42B0-4BAC-9ABD-FF67C2CF1F96}" type="pres">
      <dgm:prSet presAssocID="{92F1DD45-BDA5-4282-9D99-72243AF7385D}" presName="parentRect" presStyleLbl="alignNode1" presStyleIdx="0" presStyleCnt="7"/>
      <dgm:spPr/>
      <dgm:t>
        <a:bodyPr/>
        <a:lstStyle/>
        <a:p>
          <a:endParaRPr lang="es-ES"/>
        </a:p>
      </dgm:t>
    </dgm:pt>
    <dgm:pt modelId="{FD5F3982-1733-4818-A12B-3CF993301FFA}" type="pres">
      <dgm:prSet presAssocID="{92F1DD45-BDA5-4282-9D99-72243AF7385D}" presName="adorn" presStyleLbl="fgAccFollowNode1" presStyleIdx="0" presStyleCnt="7" custLinFactX="-8497" custLinFactY="-90260" custLinFactNeighborX="-100000" custLinFactNeighborY="-100000"/>
      <dgm:spPr/>
    </dgm:pt>
    <dgm:pt modelId="{2CCDEF4D-F08A-4F8B-A349-C01DBEFE50AF}" type="pres">
      <dgm:prSet presAssocID="{E84A7E7A-6BD8-48F0-AC59-5795304EF877}" presName="sibTrans" presStyleLbl="sibTrans2D1" presStyleIdx="0" presStyleCnt="0"/>
      <dgm:spPr/>
      <dgm:t>
        <a:bodyPr/>
        <a:lstStyle/>
        <a:p>
          <a:endParaRPr lang="es-ES"/>
        </a:p>
      </dgm:t>
    </dgm:pt>
    <dgm:pt modelId="{6866803C-7C3B-4321-8F43-857BDAB287CC}" type="pres">
      <dgm:prSet presAssocID="{98C13E29-F20E-463C-B37F-80EF4E84998F}" presName="compNode" presStyleCnt="0"/>
      <dgm:spPr/>
    </dgm:pt>
    <dgm:pt modelId="{3B8B892F-B74C-4429-9F08-8BE83ACD93D8}" type="pres">
      <dgm:prSet presAssocID="{98C13E29-F20E-463C-B37F-80EF4E84998F}" presName="childRect" presStyleLbl="bgAcc1" presStyleIdx="1" presStyleCnt="7">
        <dgm:presLayoutVars>
          <dgm:bulletEnabled val="1"/>
        </dgm:presLayoutVars>
      </dgm:prSet>
      <dgm:spPr/>
    </dgm:pt>
    <dgm:pt modelId="{016AF38E-93D7-47A1-8F26-9CDE5920AB9D}" type="pres">
      <dgm:prSet presAssocID="{98C13E29-F20E-463C-B37F-80EF4E84998F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D41DF09-DFE8-4D68-A7EB-DD67B8F6DAFB}" type="pres">
      <dgm:prSet presAssocID="{98C13E29-F20E-463C-B37F-80EF4E84998F}" presName="parentRect" presStyleLbl="alignNode1" presStyleIdx="1" presStyleCnt="7"/>
      <dgm:spPr/>
      <dgm:t>
        <a:bodyPr/>
        <a:lstStyle/>
        <a:p>
          <a:endParaRPr lang="es-ES"/>
        </a:p>
      </dgm:t>
    </dgm:pt>
    <dgm:pt modelId="{84666858-6D5F-4C87-A016-BB4C10D523D6}" type="pres">
      <dgm:prSet presAssocID="{98C13E29-F20E-463C-B37F-80EF4E84998F}" presName="adorn" presStyleLbl="fgAccFollowNode1" presStyleIdx="1" presStyleCnt="7" custLinFactX="-4892" custLinFactY="-66716" custLinFactNeighborX="-100000" custLinFactNeighborY="-100000"/>
      <dgm:spPr/>
    </dgm:pt>
    <dgm:pt modelId="{4B5B4AAE-D18B-4222-8E07-63BAD44370F5}" type="pres">
      <dgm:prSet presAssocID="{706354DD-0987-4278-B5E6-598C2442604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BE6C669C-1150-40AA-BC50-98342E7A8358}" type="pres">
      <dgm:prSet presAssocID="{2CF10F8C-09CD-4236-B5BE-406425D23AB3}" presName="compNode" presStyleCnt="0"/>
      <dgm:spPr/>
    </dgm:pt>
    <dgm:pt modelId="{59CCE275-0D14-4C8E-833E-63A87EE08623}" type="pres">
      <dgm:prSet presAssocID="{2CF10F8C-09CD-4236-B5BE-406425D23AB3}" presName="childRect" presStyleLbl="bgAcc1" presStyleIdx="2" presStyleCnt="7">
        <dgm:presLayoutVars>
          <dgm:bulletEnabled val="1"/>
        </dgm:presLayoutVars>
      </dgm:prSet>
      <dgm:spPr/>
    </dgm:pt>
    <dgm:pt modelId="{0754FA52-3437-4675-841A-23C12FC34B9E}" type="pres">
      <dgm:prSet presAssocID="{2CF10F8C-09CD-4236-B5BE-406425D23AB3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A51AA11-9871-4C5E-8B02-C83DF9AA91BC}" type="pres">
      <dgm:prSet presAssocID="{2CF10F8C-09CD-4236-B5BE-406425D23AB3}" presName="parentRect" presStyleLbl="alignNode1" presStyleIdx="2" presStyleCnt="7"/>
      <dgm:spPr/>
      <dgm:t>
        <a:bodyPr/>
        <a:lstStyle/>
        <a:p>
          <a:endParaRPr lang="es-ES"/>
        </a:p>
      </dgm:t>
    </dgm:pt>
    <dgm:pt modelId="{F49B8DDE-9E89-4487-A731-D353903F0E41}" type="pres">
      <dgm:prSet presAssocID="{2CF10F8C-09CD-4236-B5BE-406425D23AB3}" presName="adorn" presStyleLbl="fgAccFollowNode1" presStyleIdx="2" presStyleCnt="7" custLinFactY="-65203" custLinFactNeighborX="-99774" custLinFactNeighborY="-100000"/>
      <dgm:spPr/>
    </dgm:pt>
    <dgm:pt modelId="{B2FECEBF-96A4-4F08-9171-F25DBBF93BE1}" type="pres">
      <dgm:prSet presAssocID="{C6EF0E34-6070-42DB-8220-86F78E401890}" presName="sibTrans" presStyleLbl="sibTrans2D1" presStyleIdx="0" presStyleCnt="0"/>
      <dgm:spPr/>
      <dgm:t>
        <a:bodyPr/>
        <a:lstStyle/>
        <a:p>
          <a:endParaRPr lang="es-ES"/>
        </a:p>
      </dgm:t>
    </dgm:pt>
    <dgm:pt modelId="{8A3D54D8-F6D4-4AAA-A45E-E3976DB898C8}" type="pres">
      <dgm:prSet presAssocID="{6E7C6EF9-98D2-4B8B-A328-01C6A09EAFA5}" presName="compNode" presStyleCnt="0"/>
      <dgm:spPr/>
    </dgm:pt>
    <dgm:pt modelId="{15E1828C-F469-4D93-9C03-80454710EC41}" type="pres">
      <dgm:prSet presAssocID="{6E7C6EF9-98D2-4B8B-A328-01C6A09EAFA5}" presName="childRect" presStyleLbl="bgAcc1" presStyleIdx="3" presStyleCnt="7">
        <dgm:presLayoutVars>
          <dgm:bulletEnabled val="1"/>
        </dgm:presLayoutVars>
      </dgm:prSet>
      <dgm:spPr/>
    </dgm:pt>
    <dgm:pt modelId="{466A7A0B-814C-4489-85E0-104FBDBA255D}" type="pres">
      <dgm:prSet presAssocID="{6E7C6EF9-98D2-4B8B-A328-01C6A09EAFA5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516DCD6-FB87-48C1-A6D8-F98436AEEA71}" type="pres">
      <dgm:prSet presAssocID="{6E7C6EF9-98D2-4B8B-A328-01C6A09EAFA5}" presName="parentRect" presStyleLbl="alignNode1" presStyleIdx="3" presStyleCnt="7"/>
      <dgm:spPr/>
      <dgm:t>
        <a:bodyPr/>
        <a:lstStyle/>
        <a:p>
          <a:endParaRPr lang="es-ES"/>
        </a:p>
      </dgm:t>
    </dgm:pt>
    <dgm:pt modelId="{C86644E9-1BFF-4FF5-B59F-BB7685CAD77F}" type="pres">
      <dgm:prSet presAssocID="{6E7C6EF9-98D2-4B8B-A328-01C6A09EAFA5}" presName="adorn" presStyleLbl="fgAccFollowNode1" presStyleIdx="3" presStyleCnt="7" custLinFactX="-11751" custLinFactY="-90260" custLinFactNeighborX="-100000" custLinFactNeighborY="-100000"/>
      <dgm:spPr/>
    </dgm:pt>
    <dgm:pt modelId="{0B2FBBFC-5D9A-499A-ACDA-96443317F656}" type="pres">
      <dgm:prSet presAssocID="{5B3CEF9D-F432-4DF8-89FE-378F62FAB1D3}" presName="sibTrans" presStyleLbl="sibTrans2D1" presStyleIdx="0" presStyleCnt="0"/>
      <dgm:spPr/>
      <dgm:t>
        <a:bodyPr/>
        <a:lstStyle/>
        <a:p>
          <a:endParaRPr lang="es-ES"/>
        </a:p>
      </dgm:t>
    </dgm:pt>
    <dgm:pt modelId="{7A39E857-6916-4E7E-B3CC-ADC317461C32}" type="pres">
      <dgm:prSet presAssocID="{4D5D3BA3-58EB-490F-B27F-5B6081F99333}" presName="compNode" presStyleCnt="0"/>
      <dgm:spPr/>
    </dgm:pt>
    <dgm:pt modelId="{B13FAE15-19EF-416E-AF81-D931A9ABC6F5}" type="pres">
      <dgm:prSet presAssocID="{4D5D3BA3-58EB-490F-B27F-5B6081F99333}" presName="childRect" presStyleLbl="bgAcc1" presStyleIdx="4" presStyleCnt="7">
        <dgm:presLayoutVars>
          <dgm:bulletEnabled val="1"/>
        </dgm:presLayoutVars>
      </dgm:prSet>
      <dgm:spPr/>
    </dgm:pt>
    <dgm:pt modelId="{50EEC605-F733-4C3B-84BC-B4ABC6D8E6D2}" type="pres">
      <dgm:prSet presAssocID="{4D5D3BA3-58EB-490F-B27F-5B6081F99333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3C62B63-5235-411C-A9BF-2A82F5CA4883}" type="pres">
      <dgm:prSet presAssocID="{4D5D3BA3-58EB-490F-B27F-5B6081F99333}" presName="parentRect" presStyleLbl="alignNode1" presStyleIdx="4" presStyleCnt="7"/>
      <dgm:spPr/>
      <dgm:t>
        <a:bodyPr/>
        <a:lstStyle/>
        <a:p>
          <a:endParaRPr lang="es-ES"/>
        </a:p>
      </dgm:t>
    </dgm:pt>
    <dgm:pt modelId="{7544B3E3-7FA1-4DDD-9C5D-3E98A2402DD9}" type="pres">
      <dgm:prSet presAssocID="{4D5D3BA3-58EB-490F-B27F-5B6081F99333}" presName="adorn" presStyleLbl="fgAccFollowNode1" presStyleIdx="4" presStyleCnt="7" custLinFactX="-6695" custLinFactY="-73687" custLinFactNeighborX="-100000" custLinFactNeighborY="-100000"/>
      <dgm:spPr/>
    </dgm:pt>
    <dgm:pt modelId="{0057810B-B774-4F06-917D-61625767D517}" type="pres">
      <dgm:prSet presAssocID="{962E0B47-91A6-4E3A-A4AD-D42102DBDC05}" presName="sibTrans" presStyleLbl="sibTrans2D1" presStyleIdx="0" presStyleCnt="0"/>
      <dgm:spPr/>
      <dgm:t>
        <a:bodyPr/>
        <a:lstStyle/>
        <a:p>
          <a:endParaRPr lang="es-ES"/>
        </a:p>
      </dgm:t>
    </dgm:pt>
    <dgm:pt modelId="{BB1DE6C8-1EED-47C6-B5FB-695E82094481}" type="pres">
      <dgm:prSet presAssocID="{7BC41BB1-2F10-4CE4-A027-716BF5FEE434}" presName="compNode" presStyleCnt="0"/>
      <dgm:spPr/>
    </dgm:pt>
    <dgm:pt modelId="{69BE9E18-A464-439E-A4D1-1C36ACF91579}" type="pres">
      <dgm:prSet presAssocID="{7BC41BB1-2F10-4CE4-A027-716BF5FEE434}" presName="childRect" presStyleLbl="bgAcc1" presStyleIdx="5" presStyleCnt="7">
        <dgm:presLayoutVars>
          <dgm:bulletEnabled val="1"/>
        </dgm:presLayoutVars>
      </dgm:prSet>
      <dgm:spPr/>
    </dgm:pt>
    <dgm:pt modelId="{E15E4A22-C914-460A-9F6C-44DBFAF56919}" type="pres">
      <dgm:prSet presAssocID="{7BC41BB1-2F10-4CE4-A027-716BF5FEE434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EBF5F10-A2D5-4267-AD29-529658451B10}" type="pres">
      <dgm:prSet presAssocID="{7BC41BB1-2F10-4CE4-A027-716BF5FEE434}" presName="parentRect" presStyleLbl="alignNode1" presStyleIdx="5" presStyleCnt="7"/>
      <dgm:spPr/>
      <dgm:t>
        <a:bodyPr/>
        <a:lstStyle/>
        <a:p>
          <a:endParaRPr lang="es-ES"/>
        </a:p>
      </dgm:t>
    </dgm:pt>
    <dgm:pt modelId="{F612A7B9-0AD4-447E-998D-98301A041C93}" type="pres">
      <dgm:prSet presAssocID="{7BC41BB1-2F10-4CE4-A027-716BF5FEE434}" presName="adorn" presStyleLbl="fgAccFollowNode1" presStyleIdx="5" presStyleCnt="7" custLinFactX="-17159" custLinFactY="-59618" custLinFactNeighborX="-100000" custLinFactNeighborY="-100000"/>
      <dgm:spPr/>
    </dgm:pt>
    <dgm:pt modelId="{5356054B-87A7-4EC9-87C8-78D7FEBA9693}" type="pres">
      <dgm:prSet presAssocID="{8A5CBC8E-DEA4-48FB-A595-87EE7BC35101}" presName="sibTrans" presStyleLbl="sibTrans2D1" presStyleIdx="0" presStyleCnt="0"/>
      <dgm:spPr/>
      <dgm:t>
        <a:bodyPr/>
        <a:lstStyle/>
        <a:p>
          <a:endParaRPr lang="es-ES"/>
        </a:p>
      </dgm:t>
    </dgm:pt>
    <dgm:pt modelId="{9416F9F8-4B7F-42B6-9C91-4A347D2391B1}" type="pres">
      <dgm:prSet presAssocID="{844C1D6D-CE77-46E7-999C-F609E97E1B57}" presName="compNode" presStyleCnt="0"/>
      <dgm:spPr/>
    </dgm:pt>
    <dgm:pt modelId="{49A6E3CA-A0BB-4CEA-8311-0B2571ED630A}" type="pres">
      <dgm:prSet presAssocID="{844C1D6D-CE77-46E7-999C-F609E97E1B57}" presName="childRect" presStyleLbl="bgAcc1" presStyleIdx="6" presStyleCnt="7">
        <dgm:presLayoutVars>
          <dgm:bulletEnabled val="1"/>
        </dgm:presLayoutVars>
      </dgm:prSet>
      <dgm:spPr/>
    </dgm:pt>
    <dgm:pt modelId="{7DF5E7DB-B82B-43D3-AE1F-8147741B8A88}" type="pres">
      <dgm:prSet presAssocID="{844C1D6D-CE77-46E7-999C-F609E97E1B5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78C3E89-441E-4DC7-B699-10246E00E516}" type="pres">
      <dgm:prSet presAssocID="{844C1D6D-CE77-46E7-999C-F609E97E1B57}" presName="parentRect" presStyleLbl="alignNode1" presStyleIdx="6" presStyleCnt="7"/>
      <dgm:spPr/>
      <dgm:t>
        <a:bodyPr/>
        <a:lstStyle/>
        <a:p>
          <a:endParaRPr lang="es-ES"/>
        </a:p>
      </dgm:t>
    </dgm:pt>
    <dgm:pt modelId="{1F0EFA3D-467E-4CDD-A5A2-9D3FECDC8763}" type="pres">
      <dgm:prSet presAssocID="{844C1D6D-CE77-46E7-999C-F609E97E1B57}" presName="adorn" presStyleLbl="fgAccFollowNode1" presStyleIdx="6" presStyleCnt="7" custLinFactY="-48630" custLinFactNeighborX="-97971" custLinFactNeighborY="-100000"/>
      <dgm:spPr/>
    </dgm:pt>
  </dgm:ptLst>
  <dgm:cxnLst>
    <dgm:cxn modelId="{F9072EF8-DBDA-4BA4-A352-D91AD2144510}" type="presOf" srcId="{C6EF0E34-6070-42DB-8220-86F78E401890}" destId="{B2FECEBF-96A4-4F08-9171-F25DBBF93BE1}" srcOrd="0" destOrd="0" presId="urn:microsoft.com/office/officeart/2005/8/layout/bList2"/>
    <dgm:cxn modelId="{4852B0DE-7793-4FAB-BABE-1C7669153D70}" type="presOf" srcId="{5B3CEF9D-F432-4DF8-89FE-378F62FAB1D3}" destId="{0B2FBBFC-5D9A-499A-ACDA-96443317F656}" srcOrd="0" destOrd="0" presId="urn:microsoft.com/office/officeart/2005/8/layout/bList2"/>
    <dgm:cxn modelId="{62FE2230-6AFA-43B7-88CD-08B56FB7D49A}" type="presOf" srcId="{6E7C6EF9-98D2-4B8B-A328-01C6A09EAFA5}" destId="{466A7A0B-814C-4489-85E0-104FBDBA255D}" srcOrd="0" destOrd="0" presId="urn:microsoft.com/office/officeart/2005/8/layout/bList2"/>
    <dgm:cxn modelId="{6A822FC9-1C22-40FD-BFE1-8047423BA111}" type="presOf" srcId="{7BC41BB1-2F10-4CE4-A027-716BF5FEE434}" destId="{EEBF5F10-A2D5-4267-AD29-529658451B10}" srcOrd="1" destOrd="0" presId="urn:microsoft.com/office/officeart/2005/8/layout/bList2"/>
    <dgm:cxn modelId="{37A16D9A-D22A-4056-AFE2-9CD4A9B48073}" type="presOf" srcId="{4D5D3BA3-58EB-490F-B27F-5B6081F99333}" destId="{50EEC605-F733-4C3B-84BC-B4ABC6D8E6D2}" srcOrd="0" destOrd="0" presId="urn:microsoft.com/office/officeart/2005/8/layout/bList2"/>
    <dgm:cxn modelId="{53C80049-4C6B-40F5-9E42-AA6D30C4C46C}" type="presOf" srcId="{98C13E29-F20E-463C-B37F-80EF4E84998F}" destId="{0D41DF09-DFE8-4D68-A7EB-DD67B8F6DAFB}" srcOrd="1" destOrd="0" presId="urn:microsoft.com/office/officeart/2005/8/layout/bList2"/>
    <dgm:cxn modelId="{7E2AE702-090B-4C28-A461-D1B976AC76DB}" type="presOf" srcId="{92F1DD45-BDA5-4282-9D99-72243AF7385D}" destId="{CF13D7C1-95AF-43D8-BC81-89BD92FD050C}" srcOrd="0" destOrd="0" presId="urn:microsoft.com/office/officeart/2005/8/layout/bList2"/>
    <dgm:cxn modelId="{29D79E01-F73A-49F2-A04A-DD5933176D20}" type="presOf" srcId="{962E0B47-91A6-4E3A-A4AD-D42102DBDC05}" destId="{0057810B-B774-4F06-917D-61625767D517}" srcOrd="0" destOrd="0" presId="urn:microsoft.com/office/officeart/2005/8/layout/bList2"/>
    <dgm:cxn modelId="{71811B65-B62E-42D7-91A3-F785C08DC301}" type="presOf" srcId="{2CF10F8C-09CD-4236-B5BE-406425D23AB3}" destId="{2A51AA11-9871-4C5E-8B02-C83DF9AA91BC}" srcOrd="1" destOrd="0" presId="urn:microsoft.com/office/officeart/2005/8/layout/bList2"/>
    <dgm:cxn modelId="{6FF36AF3-2ADE-4F7A-A695-E2782B64F487}" type="presOf" srcId="{D37EDE91-91C1-4BA0-9034-5E7DF6A34021}" destId="{2EE831F6-E6BD-4062-B7F8-AE226812A267}" srcOrd="0" destOrd="0" presId="urn:microsoft.com/office/officeart/2005/8/layout/bList2"/>
    <dgm:cxn modelId="{5B58FAB2-BD46-4101-A61E-F784BD691676}" type="presOf" srcId="{2CF10F8C-09CD-4236-B5BE-406425D23AB3}" destId="{0754FA52-3437-4675-841A-23C12FC34B9E}" srcOrd="0" destOrd="0" presId="urn:microsoft.com/office/officeart/2005/8/layout/bList2"/>
    <dgm:cxn modelId="{CB2188E5-B44B-4257-9F59-1D8F952AB95A}" srcId="{D37EDE91-91C1-4BA0-9034-5E7DF6A34021}" destId="{7BC41BB1-2F10-4CE4-A027-716BF5FEE434}" srcOrd="5" destOrd="0" parTransId="{5AAD8927-8B86-4A67-B7FB-74CDECA9AB6A}" sibTransId="{8A5CBC8E-DEA4-48FB-A595-87EE7BC35101}"/>
    <dgm:cxn modelId="{81ACD5F6-E9B1-41B4-B053-7A4F3AFF0E39}" srcId="{D37EDE91-91C1-4BA0-9034-5E7DF6A34021}" destId="{844C1D6D-CE77-46E7-999C-F609E97E1B57}" srcOrd="6" destOrd="0" parTransId="{8568EA89-E7EF-4D5D-83ED-FBB8C52F1E24}" sibTransId="{A0CF02C7-CA4F-471C-BC51-19B6086597F3}"/>
    <dgm:cxn modelId="{90BFCC0F-D52C-4701-9D4E-F3968843EA5F}" type="presOf" srcId="{7BC41BB1-2F10-4CE4-A027-716BF5FEE434}" destId="{E15E4A22-C914-460A-9F6C-44DBFAF56919}" srcOrd="0" destOrd="0" presId="urn:microsoft.com/office/officeart/2005/8/layout/bList2"/>
    <dgm:cxn modelId="{48EAF0B9-2B91-40BA-AFC2-20ACFAF4ED61}" type="presOf" srcId="{844C1D6D-CE77-46E7-999C-F609E97E1B57}" destId="{7DF5E7DB-B82B-43D3-AE1F-8147741B8A88}" srcOrd="0" destOrd="0" presId="urn:microsoft.com/office/officeart/2005/8/layout/bList2"/>
    <dgm:cxn modelId="{5B2A0988-2D73-4BE4-A4EE-68AFFE7719A1}" type="presOf" srcId="{E84A7E7A-6BD8-48F0-AC59-5795304EF877}" destId="{2CCDEF4D-F08A-4F8B-A349-C01DBEFE50AF}" srcOrd="0" destOrd="0" presId="urn:microsoft.com/office/officeart/2005/8/layout/bList2"/>
    <dgm:cxn modelId="{8C5F0AEB-3652-41F9-BD55-22598A5179AE}" srcId="{D37EDE91-91C1-4BA0-9034-5E7DF6A34021}" destId="{98C13E29-F20E-463C-B37F-80EF4E84998F}" srcOrd="1" destOrd="0" parTransId="{1AC62355-0CFD-41BF-9C4A-83BEAC6509E3}" sibTransId="{706354DD-0987-4278-B5E6-598C2442604B}"/>
    <dgm:cxn modelId="{AAFEDE89-0DD2-4262-B3ED-55CDD8808291}" type="presOf" srcId="{6E7C6EF9-98D2-4B8B-A328-01C6A09EAFA5}" destId="{2516DCD6-FB87-48C1-A6D8-F98436AEEA71}" srcOrd="1" destOrd="0" presId="urn:microsoft.com/office/officeart/2005/8/layout/bList2"/>
    <dgm:cxn modelId="{835257B5-DFC6-4D7E-9491-DF3DF606DA9B}" srcId="{D37EDE91-91C1-4BA0-9034-5E7DF6A34021}" destId="{92F1DD45-BDA5-4282-9D99-72243AF7385D}" srcOrd="0" destOrd="0" parTransId="{55D14891-5F08-4C7A-98A0-3B449CCB262E}" sibTransId="{E84A7E7A-6BD8-48F0-AC59-5795304EF877}"/>
    <dgm:cxn modelId="{3470F69F-83BC-4128-9EF4-00DDA91D80C2}" type="presOf" srcId="{844C1D6D-CE77-46E7-999C-F609E97E1B57}" destId="{A78C3E89-441E-4DC7-B699-10246E00E516}" srcOrd="1" destOrd="0" presId="urn:microsoft.com/office/officeart/2005/8/layout/bList2"/>
    <dgm:cxn modelId="{2E11D2D9-396F-4347-9C76-F38715DC7116}" type="presOf" srcId="{98C13E29-F20E-463C-B37F-80EF4E84998F}" destId="{016AF38E-93D7-47A1-8F26-9CDE5920AB9D}" srcOrd="0" destOrd="0" presId="urn:microsoft.com/office/officeart/2005/8/layout/bList2"/>
    <dgm:cxn modelId="{36FD1962-3AC4-4A49-BBD7-1CA59A26626A}" type="presOf" srcId="{8A5CBC8E-DEA4-48FB-A595-87EE7BC35101}" destId="{5356054B-87A7-4EC9-87C8-78D7FEBA9693}" srcOrd="0" destOrd="0" presId="urn:microsoft.com/office/officeart/2005/8/layout/bList2"/>
    <dgm:cxn modelId="{5CECC608-A944-4E5C-98E8-E4E3F9399356}" type="presOf" srcId="{4D5D3BA3-58EB-490F-B27F-5B6081F99333}" destId="{43C62B63-5235-411C-A9BF-2A82F5CA4883}" srcOrd="1" destOrd="0" presId="urn:microsoft.com/office/officeart/2005/8/layout/bList2"/>
    <dgm:cxn modelId="{F0EC5DCD-E915-4FA3-9106-B3478CDFB8C5}" type="presOf" srcId="{706354DD-0987-4278-B5E6-598C2442604B}" destId="{4B5B4AAE-D18B-4222-8E07-63BAD44370F5}" srcOrd="0" destOrd="0" presId="urn:microsoft.com/office/officeart/2005/8/layout/bList2"/>
    <dgm:cxn modelId="{C22052B6-4586-4161-B1AC-684BD22A044A}" type="presOf" srcId="{92F1DD45-BDA5-4282-9D99-72243AF7385D}" destId="{BF88D354-42B0-4BAC-9ABD-FF67C2CF1F96}" srcOrd="1" destOrd="0" presId="urn:microsoft.com/office/officeart/2005/8/layout/bList2"/>
    <dgm:cxn modelId="{E511A824-9FCC-4325-B3B9-24E92033D2EB}" srcId="{D37EDE91-91C1-4BA0-9034-5E7DF6A34021}" destId="{6E7C6EF9-98D2-4B8B-A328-01C6A09EAFA5}" srcOrd="3" destOrd="0" parTransId="{7B2671DF-90C7-44C5-A255-736D8761B13A}" sibTransId="{5B3CEF9D-F432-4DF8-89FE-378F62FAB1D3}"/>
    <dgm:cxn modelId="{C9428413-2C8A-45D0-812D-EC664605698A}" srcId="{D37EDE91-91C1-4BA0-9034-5E7DF6A34021}" destId="{4D5D3BA3-58EB-490F-B27F-5B6081F99333}" srcOrd="4" destOrd="0" parTransId="{8B436FA4-80EF-4DEA-A5DF-639AAC019621}" sibTransId="{962E0B47-91A6-4E3A-A4AD-D42102DBDC05}"/>
    <dgm:cxn modelId="{47A8B0C8-7321-41FD-87FC-B5B17E8A792A}" srcId="{D37EDE91-91C1-4BA0-9034-5E7DF6A34021}" destId="{2CF10F8C-09CD-4236-B5BE-406425D23AB3}" srcOrd="2" destOrd="0" parTransId="{C8EAB417-21EF-4D76-B2EB-D103BBC5BA92}" sibTransId="{C6EF0E34-6070-42DB-8220-86F78E401890}"/>
    <dgm:cxn modelId="{4324AC48-1821-4BAF-AF7D-0069F58FB9B6}" type="presParOf" srcId="{2EE831F6-E6BD-4062-B7F8-AE226812A267}" destId="{4BE2E023-608A-4CA4-9891-5F394D77A663}" srcOrd="0" destOrd="0" presId="urn:microsoft.com/office/officeart/2005/8/layout/bList2"/>
    <dgm:cxn modelId="{DA53151E-380A-496D-A1C8-80DD83397AC4}" type="presParOf" srcId="{4BE2E023-608A-4CA4-9891-5F394D77A663}" destId="{F418C8F6-2231-4CCD-807F-B3A0DFB7A306}" srcOrd="0" destOrd="0" presId="urn:microsoft.com/office/officeart/2005/8/layout/bList2"/>
    <dgm:cxn modelId="{3107ABFD-5DAA-45C7-9FEF-C179B0063FDF}" type="presParOf" srcId="{4BE2E023-608A-4CA4-9891-5F394D77A663}" destId="{CF13D7C1-95AF-43D8-BC81-89BD92FD050C}" srcOrd="1" destOrd="0" presId="urn:microsoft.com/office/officeart/2005/8/layout/bList2"/>
    <dgm:cxn modelId="{6C1B7D8E-A5E0-42B9-9B43-B86ECDD51193}" type="presParOf" srcId="{4BE2E023-608A-4CA4-9891-5F394D77A663}" destId="{BF88D354-42B0-4BAC-9ABD-FF67C2CF1F96}" srcOrd="2" destOrd="0" presId="urn:microsoft.com/office/officeart/2005/8/layout/bList2"/>
    <dgm:cxn modelId="{E8BBAA2E-D701-4D79-8D65-04737BF2CEB0}" type="presParOf" srcId="{4BE2E023-608A-4CA4-9891-5F394D77A663}" destId="{FD5F3982-1733-4818-A12B-3CF993301FFA}" srcOrd="3" destOrd="0" presId="urn:microsoft.com/office/officeart/2005/8/layout/bList2"/>
    <dgm:cxn modelId="{BC66A49B-7B36-4974-9224-D5418073024B}" type="presParOf" srcId="{2EE831F6-E6BD-4062-B7F8-AE226812A267}" destId="{2CCDEF4D-F08A-4F8B-A349-C01DBEFE50AF}" srcOrd="1" destOrd="0" presId="urn:microsoft.com/office/officeart/2005/8/layout/bList2"/>
    <dgm:cxn modelId="{E0F61D84-9589-4461-A23B-1FC5735675BB}" type="presParOf" srcId="{2EE831F6-E6BD-4062-B7F8-AE226812A267}" destId="{6866803C-7C3B-4321-8F43-857BDAB287CC}" srcOrd="2" destOrd="0" presId="urn:microsoft.com/office/officeart/2005/8/layout/bList2"/>
    <dgm:cxn modelId="{24BD793F-F17E-43D2-BBDF-5FB0E4BD4D30}" type="presParOf" srcId="{6866803C-7C3B-4321-8F43-857BDAB287CC}" destId="{3B8B892F-B74C-4429-9F08-8BE83ACD93D8}" srcOrd="0" destOrd="0" presId="urn:microsoft.com/office/officeart/2005/8/layout/bList2"/>
    <dgm:cxn modelId="{9F9B6A6F-E827-4544-A299-0D0EF1AF32DF}" type="presParOf" srcId="{6866803C-7C3B-4321-8F43-857BDAB287CC}" destId="{016AF38E-93D7-47A1-8F26-9CDE5920AB9D}" srcOrd="1" destOrd="0" presId="urn:microsoft.com/office/officeart/2005/8/layout/bList2"/>
    <dgm:cxn modelId="{0FD53878-9F99-4C8F-AC6A-E64233427E40}" type="presParOf" srcId="{6866803C-7C3B-4321-8F43-857BDAB287CC}" destId="{0D41DF09-DFE8-4D68-A7EB-DD67B8F6DAFB}" srcOrd="2" destOrd="0" presId="urn:microsoft.com/office/officeart/2005/8/layout/bList2"/>
    <dgm:cxn modelId="{3A0B920D-6929-4C79-A46D-E362909CB45D}" type="presParOf" srcId="{6866803C-7C3B-4321-8F43-857BDAB287CC}" destId="{84666858-6D5F-4C87-A016-BB4C10D523D6}" srcOrd="3" destOrd="0" presId="urn:microsoft.com/office/officeart/2005/8/layout/bList2"/>
    <dgm:cxn modelId="{8905D19C-7B18-4A37-B1F5-7E4259607C6C}" type="presParOf" srcId="{2EE831F6-E6BD-4062-B7F8-AE226812A267}" destId="{4B5B4AAE-D18B-4222-8E07-63BAD44370F5}" srcOrd="3" destOrd="0" presId="urn:microsoft.com/office/officeart/2005/8/layout/bList2"/>
    <dgm:cxn modelId="{89BB21A7-B29B-44E1-A46C-DA378D60DE76}" type="presParOf" srcId="{2EE831F6-E6BD-4062-B7F8-AE226812A267}" destId="{BE6C669C-1150-40AA-BC50-98342E7A8358}" srcOrd="4" destOrd="0" presId="urn:microsoft.com/office/officeart/2005/8/layout/bList2"/>
    <dgm:cxn modelId="{BF9760FE-6A4E-4563-8C33-6D9304AFD147}" type="presParOf" srcId="{BE6C669C-1150-40AA-BC50-98342E7A8358}" destId="{59CCE275-0D14-4C8E-833E-63A87EE08623}" srcOrd="0" destOrd="0" presId="urn:microsoft.com/office/officeart/2005/8/layout/bList2"/>
    <dgm:cxn modelId="{4A2CD0A7-7928-4525-B368-2475A633F538}" type="presParOf" srcId="{BE6C669C-1150-40AA-BC50-98342E7A8358}" destId="{0754FA52-3437-4675-841A-23C12FC34B9E}" srcOrd="1" destOrd="0" presId="urn:microsoft.com/office/officeart/2005/8/layout/bList2"/>
    <dgm:cxn modelId="{E2695016-6E6D-473B-B0D2-F14C7EA447C1}" type="presParOf" srcId="{BE6C669C-1150-40AA-BC50-98342E7A8358}" destId="{2A51AA11-9871-4C5E-8B02-C83DF9AA91BC}" srcOrd="2" destOrd="0" presId="urn:microsoft.com/office/officeart/2005/8/layout/bList2"/>
    <dgm:cxn modelId="{AAF879F8-F5E0-4F4E-B5AC-E012B6831241}" type="presParOf" srcId="{BE6C669C-1150-40AA-BC50-98342E7A8358}" destId="{F49B8DDE-9E89-4487-A731-D353903F0E41}" srcOrd="3" destOrd="0" presId="urn:microsoft.com/office/officeart/2005/8/layout/bList2"/>
    <dgm:cxn modelId="{FD181A3D-ECFC-496C-945A-1FC5A2A31AEF}" type="presParOf" srcId="{2EE831F6-E6BD-4062-B7F8-AE226812A267}" destId="{B2FECEBF-96A4-4F08-9171-F25DBBF93BE1}" srcOrd="5" destOrd="0" presId="urn:microsoft.com/office/officeart/2005/8/layout/bList2"/>
    <dgm:cxn modelId="{3A551CD3-8037-4A50-AFD1-5DF9E4A3ADB8}" type="presParOf" srcId="{2EE831F6-E6BD-4062-B7F8-AE226812A267}" destId="{8A3D54D8-F6D4-4AAA-A45E-E3976DB898C8}" srcOrd="6" destOrd="0" presId="urn:microsoft.com/office/officeart/2005/8/layout/bList2"/>
    <dgm:cxn modelId="{A88E2187-F745-4DA3-8D45-A5B5D42FBB55}" type="presParOf" srcId="{8A3D54D8-F6D4-4AAA-A45E-E3976DB898C8}" destId="{15E1828C-F469-4D93-9C03-80454710EC41}" srcOrd="0" destOrd="0" presId="urn:microsoft.com/office/officeart/2005/8/layout/bList2"/>
    <dgm:cxn modelId="{0258D6D3-084D-442C-B838-66EB7E4A70D4}" type="presParOf" srcId="{8A3D54D8-F6D4-4AAA-A45E-E3976DB898C8}" destId="{466A7A0B-814C-4489-85E0-104FBDBA255D}" srcOrd="1" destOrd="0" presId="urn:microsoft.com/office/officeart/2005/8/layout/bList2"/>
    <dgm:cxn modelId="{75BABB19-B672-4865-BA39-742EC3D0EF7B}" type="presParOf" srcId="{8A3D54D8-F6D4-4AAA-A45E-E3976DB898C8}" destId="{2516DCD6-FB87-48C1-A6D8-F98436AEEA71}" srcOrd="2" destOrd="0" presId="urn:microsoft.com/office/officeart/2005/8/layout/bList2"/>
    <dgm:cxn modelId="{C1CC3ECE-57A8-47F8-B216-121BC6E3521C}" type="presParOf" srcId="{8A3D54D8-F6D4-4AAA-A45E-E3976DB898C8}" destId="{C86644E9-1BFF-4FF5-B59F-BB7685CAD77F}" srcOrd="3" destOrd="0" presId="urn:microsoft.com/office/officeart/2005/8/layout/bList2"/>
    <dgm:cxn modelId="{BAE40CE1-96B8-435D-9E3B-736345AAF3F8}" type="presParOf" srcId="{2EE831F6-E6BD-4062-B7F8-AE226812A267}" destId="{0B2FBBFC-5D9A-499A-ACDA-96443317F656}" srcOrd="7" destOrd="0" presId="urn:microsoft.com/office/officeart/2005/8/layout/bList2"/>
    <dgm:cxn modelId="{B1A4C51F-3923-4630-A01F-66C1F30BB3E8}" type="presParOf" srcId="{2EE831F6-E6BD-4062-B7F8-AE226812A267}" destId="{7A39E857-6916-4E7E-B3CC-ADC317461C32}" srcOrd="8" destOrd="0" presId="urn:microsoft.com/office/officeart/2005/8/layout/bList2"/>
    <dgm:cxn modelId="{22E446D3-95FA-4695-8D7B-77C682F19253}" type="presParOf" srcId="{7A39E857-6916-4E7E-B3CC-ADC317461C32}" destId="{B13FAE15-19EF-416E-AF81-D931A9ABC6F5}" srcOrd="0" destOrd="0" presId="urn:microsoft.com/office/officeart/2005/8/layout/bList2"/>
    <dgm:cxn modelId="{7019289F-2400-4E3B-A66D-A57D659FA0C6}" type="presParOf" srcId="{7A39E857-6916-4E7E-B3CC-ADC317461C32}" destId="{50EEC605-F733-4C3B-84BC-B4ABC6D8E6D2}" srcOrd="1" destOrd="0" presId="urn:microsoft.com/office/officeart/2005/8/layout/bList2"/>
    <dgm:cxn modelId="{F4FDF2A2-9086-42F3-AAE4-A613AA4D2C61}" type="presParOf" srcId="{7A39E857-6916-4E7E-B3CC-ADC317461C32}" destId="{43C62B63-5235-411C-A9BF-2A82F5CA4883}" srcOrd="2" destOrd="0" presId="urn:microsoft.com/office/officeart/2005/8/layout/bList2"/>
    <dgm:cxn modelId="{AE8D1C2E-3D25-4741-B9EF-E43EBE378268}" type="presParOf" srcId="{7A39E857-6916-4E7E-B3CC-ADC317461C32}" destId="{7544B3E3-7FA1-4DDD-9C5D-3E98A2402DD9}" srcOrd="3" destOrd="0" presId="urn:microsoft.com/office/officeart/2005/8/layout/bList2"/>
    <dgm:cxn modelId="{06AD241E-EE2C-4762-94BD-8F5E8A41B749}" type="presParOf" srcId="{2EE831F6-E6BD-4062-B7F8-AE226812A267}" destId="{0057810B-B774-4F06-917D-61625767D517}" srcOrd="9" destOrd="0" presId="urn:microsoft.com/office/officeart/2005/8/layout/bList2"/>
    <dgm:cxn modelId="{78F1B7D7-913F-45EA-8BEF-F45A9EA2849F}" type="presParOf" srcId="{2EE831F6-E6BD-4062-B7F8-AE226812A267}" destId="{BB1DE6C8-1EED-47C6-B5FB-695E82094481}" srcOrd="10" destOrd="0" presId="urn:microsoft.com/office/officeart/2005/8/layout/bList2"/>
    <dgm:cxn modelId="{46F2F358-B604-4D9B-B2DB-6034952D349D}" type="presParOf" srcId="{BB1DE6C8-1EED-47C6-B5FB-695E82094481}" destId="{69BE9E18-A464-439E-A4D1-1C36ACF91579}" srcOrd="0" destOrd="0" presId="urn:microsoft.com/office/officeart/2005/8/layout/bList2"/>
    <dgm:cxn modelId="{006AA105-4A44-41F3-AA4D-3F2E37B89349}" type="presParOf" srcId="{BB1DE6C8-1EED-47C6-B5FB-695E82094481}" destId="{E15E4A22-C914-460A-9F6C-44DBFAF56919}" srcOrd="1" destOrd="0" presId="urn:microsoft.com/office/officeart/2005/8/layout/bList2"/>
    <dgm:cxn modelId="{CA6A6844-C595-48A2-B226-9864AA2B7C29}" type="presParOf" srcId="{BB1DE6C8-1EED-47C6-B5FB-695E82094481}" destId="{EEBF5F10-A2D5-4267-AD29-529658451B10}" srcOrd="2" destOrd="0" presId="urn:microsoft.com/office/officeart/2005/8/layout/bList2"/>
    <dgm:cxn modelId="{985A0494-19D5-4B9E-8233-607E4CA70D75}" type="presParOf" srcId="{BB1DE6C8-1EED-47C6-B5FB-695E82094481}" destId="{F612A7B9-0AD4-447E-998D-98301A041C93}" srcOrd="3" destOrd="0" presId="urn:microsoft.com/office/officeart/2005/8/layout/bList2"/>
    <dgm:cxn modelId="{EF320407-6BA6-41CD-AAC3-6E61D2407821}" type="presParOf" srcId="{2EE831F6-E6BD-4062-B7F8-AE226812A267}" destId="{5356054B-87A7-4EC9-87C8-78D7FEBA9693}" srcOrd="11" destOrd="0" presId="urn:microsoft.com/office/officeart/2005/8/layout/bList2"/>
    <dgm:cxn modelId="{F344176A-646A-43AA-8E85-60E0011FDE9F}" type="presParOf" srcId="{2EE831F6-E6BD-4062-B7F8-AE226812A267}" destId="{9416F9F8-4B7F-42B6-9C91-4A347D2391B1}" srcOrd="12" destOrd="0" presId="urn:microsoft.com/office/officeart/2005/8/layout/bList2"/>
    <dgm:cxn modelId="{8A394489-0706-4DE8-A80D-64ABB21568AA}" type="presParOf" srcId="{9416F9F8-4B7F-42B6-9C91-4A347D2391B1}" destId="{49A6E3CA-A0BB-4CEA-8311-0B2571ED630A}" srcOrd="0" destOrd="0" presId="urn:microsoft.com/office/officeart/2005/8/layout/bList2"/>
    <dgm:cxn modelId="{51E056C4-9C9F-415B-A028-4DA4C804A216}" type="presParOf" srcId="{9416F9F8-4B7F-42B6-9C91-4A347D2391B1}" destId="{7DF5E7DB-B82B-43D3-AE1F-8147741B8A88}" srcOrd="1" destOrd="0" presId="urn:microsoft.com/office/officeart/2005/8/layout/bList2"/>
    <dgm:cxn modelId="{5D7919AF-024B-4CB1-9521-9A82174C76F5}" type="presParOf" srcId="{9416F9F8-4B7F-42B6-9C91-4A347D2391B1}" destId="{A78C3E89-441E-4DC7-B699-10246E00E516}" srcOrd="2" destOrd="0" presId="urn:microsoft.com/office/officeart/2005/8/layout/bList2"/>
    <dgm:cxn modelId="{BACE8A94-160A-45CC-B993-8206577ABF4D}" type="presParOf" srcId="{9416F9F8-4B7F-42B6-9C91-4A347D2391B1}" destId="{1F0EFA3D-467E-4CDD-A5A2-9D3FECDC8763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938A3FE6-5C44-46C1-A830-024B9BC34A18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F5F5DA36-D5E9-4F2E-BE21-87C1EB179466}">
      <dgm:prSet phldrT="[Texto]"/>
      <dgm:spPr/>
      <dgm:t>
        <a:bodyPr/>
        <a:lstStyle/>
        <a:p>
          <a:pPr algn="just"/>
          <a:r>
            <a:rPr lang="es-ES" dirty="0" smtClean="0"/>
            <a:t>Las Tecnologías de la Información y Comunicación (Tics) son un grupo de herramientas que favorecen un aprendizaje óptimo e innovador, acogido a los estándares pedagógicos y a las actuales demandas de la comunidad educativa a través del manejo de información relevante, repositorios virtuales, herramientas web 2.0, web 3.0,  plataformas virtuales confiables y certificadas.</a:t>
          </a:r>
          <a:endParaRPr lang="es-ES" dirty="0"/>
        </a:p>
      </dgm:t>
    </dgm:pt>
    <dgm:pt modelId="{207ECED1-EEEC-4BA0-B843-FA157082BA1A}" type="parTrans" cxnId="{E6E210FC-D8A7-4E3F-91BE-F20632327239}">
      <dgm:prSet/>
      <dgm:spPr/>
      <dgm:t>
        <a:bodyPr/>
        <a:lstStyle/>
        <a:p>
          <a:endParaRPr lang="es-ES"/>
        </a:p>
      </dgm:t>
    </dgm:pt>
    <dgm:pt modelId="{0CA93C32-2436-4708-B1EC-FC6998544F2C}" type="sibTrans" cxnId="{E6E210FC-D8A7-4E3F-91BE-F20632327239}">
      <dgm:prSet/>
      <dgm:spPr/>
      <dgm:t>
        <a:bodyPr/>
        <a:lstStyle/>
        <a:p>
          <a:endParaRPr lang="es-ES"/>
        </a:p>
      </dgm:t>
    </dgm:pt>
    <dgm:pt modelId="{CAEEC648-C35F-4697-90E7-43A184059F70}">
      <dgm:prSet phldrT="[Texto]"/>
      <dgm:spPr/>
      <dgm:t>
        <a:bodyPr/>
        <a:lstStyle/>
        <a:p>
          <a:pPr algn="just"/>
          <a:r>
            <a:rPr lang="es-ES" dirty="0" smtClean="0"/>
            <a:t>Moodle es un Sistema de Gestión de Aprendizaje gratuito con una gran comunidad de desarrolladores que brindan soporte y actualización a la plataforma, de esta forma se escatima recursos a la hora de diseñar e  implementar un aula virtual.</a:t>
          </a:r>
          <a:endParaRPr lang="es-ES" dirty="0"/>
        </a:p>
      </dgm:t>
    </dgm:pt>
    <dgm:pt modelId="{D24C1268-2D70-4DAF-B40F-45B25B93CB47}" type="parTrans" cxnId="{0F31BC0A-E585-4199-A3F3-1F7B855592C2}">
      <dgm:prSet/>
      <dgm:spPr/>
      <dgm:t>
        <a:bodyPr/>
        <a:lstStyle/>
        <a:p>
          <a:endParaRPr lang="es-ES"/>
        </a:p>
      </dgm:t>
    </dgm:pt>
    <dgm:pt modelId="{7389BAE9-0148-4062-8312-7D95906C826F}" type="sibTrans" cxnId="{0F31BC0A-E585-4199-A3F3-1F7B855592C2}">
      <dgm:prSet/>
      <dgm:spPr/>
      <dgm:t>
        <a:bodyPr/>
        <a:lstStyle/>
        <a:p>
          <a:endParaRPr lang="es-ES"/>
        </a:p>
      </dgm:t>
    </dgm:pt>
    <dgm:pt modelId="{2FEC09F2-4545-455B-B669-FE6497381992}">
      <dgm:prSet phldrT="[Texto]"/>
      <dgm:spPr/>
      <dgm:t>
        <a:bodyPr/>
        <a:lstStyle/>
        <a:p>
          <a:pPr algn="just"/>
          <a:r>
            <a:rPr lang="es-ES" dirty="0" smtClean="0"/>
            <a:t>La Plataforma E-learning para la materia de Tecnologías de Software para Electrónica fue implementada en Moodle debido a que cuenta con recursos para la creación y edición de contenidos que  garantizan el aprendizaje del lenguaje de programación Java.</a:t>
          </a:r>
          <a:endParaRPr lang="es-ES" dirty="0"/>
        </a:p>
      </dgm:t>
    </dgm:pt>
    <dgm:pt modelId="{81B2B37F-E594-4FD0-A665-298AE8822BB2}" type="parTrans" cxnId="{A46E3BF7-87A5-417A-979E-05F2F5CC4C85}">
      <dgm:prSet/>
      <dgm:spPr/>
      <dgm:t>
        <a:bodyPr/>
        <a:lstStyle/>
        <a:p>
          <a:endParaRPr lang="es-ES"/>
        </a:p>
      </dgm:t>
    </dgm:pt>
    <dgm:pt modelId="{DD3D21AA-2B67-4A7B-874E-96BD0C544D3C}" type="sibTrans" cxnId="{A46E3BF7-87A5-417A-979E-05F2F5CC4C85}">
      <dgm:prSet/>
      <dgm:spPr/>
      <dgm:t>
        <a:bodyPr/>
        <a:lstStyle/>
        <a:p>
          <a:endParaRPr lang="es-ES"/>
        </a:p>
      </dgm:t>
    </dgm:pt>
    <dgm:pt modelId="{8E025265-ED12-47EA-9C99-E2EDBA5F919D}" type="pres">
      <dgm:prSet presAssocID="{938A3FE6-5C44-46C1-A830-024B9BC34A1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EF48FA1-7EC0-422A-9E4F-9FD5825BDAAD}" type="pres">
      <dgm:prSet presAssocID="{F5F5DA36-D5E9-4F2E-BE21-87C1EB179466}" presName="parentText" presStyleLbl="node1" presStyleIdx="0" presStyleCnt="3" custLinFactY="228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1496E31-4C05-45F0-96CB-7381CAB4B25D}" type="pres">
      <dgm:prSet presAssocID="{0CA93C32-2436-4708-B1EC-FC6998544F2C}" presName="spacer" presStyleCnt="0"/>
      <dgm:spPr/>
    </dgm:pt>
    <dgm:pt modelId="{92FA0AE6-B904-4041-B89F-E8AA28184803}" type="pres">
      <dgm:prSet presAssocID="{CAEEC648-C35F-4697-90E7-43A184059F70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6B8CA06-1EEE-4B20-ABDD-EFB64DC24AC1}" type="pres">
      <dgm:prSet presAssocID="{7389BAE9-0148-4062-8312-7D95906C826F}" presName="spacer" presStyleCnt="0"/>
      <dgm:spPr/>
    </dgm:pt>
    <dgm:pt modelId="{94229E9A-6C28-4729-BF36-B2AD5DE952DF}" type="pres">
      <dgm:prSet presAssocID="{2FEC09F2-4545-455B-B669-FE6497381992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46E3BF7-87A5-417A-979E-05F2F5CC4C85}" srcId="{938A3FE6-5C44-46C1-A830-024B9BC34A18}" destId="{2FEC09F2-4545-455B-B669-FE6497381992}" srcOrd="2" destOrd="0" parTransId="{81B2B37F-E594-4FD0-A665-298AE8822BB2}" sibTransId="{DD3D21AA-2B67-4A7B-874E-96BD0C544D3C}"/>
    <dgm:cxn modelId="{11A489A7-18F0-481C-A462-5EED3347AA34}" type="presOf" srcId="{CAEEC648-C35F-4697-90E7-43A184059F70}" destId="{92FA0AE6-B904-4041-B89F-E8AA28184803}" srcOrd="0" destOrd="0" presId="urn:microsoft.com/office/officeart/2005/8/layout/vList2"/>
    <dgm:cxn modelId="{233B2141-1BA7-48E6-8A5A-D074726326A2}" type="presOf" srcId="{938A3FE6-5C44-46C1-A830-024B9BC34A18}" destId="{8E025265-ED12-47EA-9C99-E2EDBA5F919D}" srcOrd="0" destOrd="0" presId="urn:microsoft.com/office/officeart/2005/8/layout/vList2"/>
    <dgm:cxn modelId="{71C53106-E348-4E20-B2A8-6EDC57D1800B}" type="presOf" srcId="{2FEC09F2-4545-455B-B669-FE6497381992}" destId="{94229E9A-6C28-4729-BF36-B2AD5DE952DF}" srcOrd="0" destOrd="0" presId="urn:microsoft.com/office/officeart/2005/8/layout/vList2"/>
    <dgm:cxn modelId="{E6E210FC-D8A7-4E3F-91BE-F20632327239}" srcId="{938A3FE6-5C44-46C1-A830-024B9BC34A18}" destId="{F5F5DA36-D5E9-4F2E-BE21-87C1EB179466}" srcOrd="0" destOrd="0" parTransId="{207ECED1-EEEC-4BA0-B843-FA157082BA1A}" sibTransId="{0CA93C32-2436-4708-B1EC-FC6998544F2C}"/>
    <dgm:cxn modelId="{359B51D3-AAE1-4E8A-BDDA-A66499210397}" type="presOf" srcId="{F5F5DA36-D5E9-4F2E-BE21-87C1EB179466}" destId="{8EF48FA1-7EC0-422A-9E4F-9FD5825BDAAD}" srcOrd="0" destOrd="0" presId="urn:microsoft.com/office/officeart/2005/8/layout/vList2"/>
    <dgm:cxn modelId="{0F31BC0A-E585-4199-A3F3-1F7B855592C2}" srcId="{938A3FE6-5C44-46C1-A830-024B9BC34A18}" destId="{CAEEC648-C35F-4697-90E7-43A184059F70}" srcOrd="1" destOrd="0" parTransId="{D24C1268-2D70-4DAF-B40F-45B25B93CB47}" sibTransId="{7389BAE9-0148-4062-8312-7D95906C826F}"/>
    <dgm:cxn modelId="{43E3A85A-A9C5-49CA-92BD-700A4FCC0992}" type="presParOf" srcId="{8E025265-ED12-47EA-9C99-E2EDBA5F919D}" destId="{8EF48FA1-7EC0-422A-9E4F-9FD5825BDAAD}" srcOrd="0" destOrd="0" presId="urn:microsoft.com/office/officeart/2005/8/layout/vList2"/>
    <dgm:cxn modelId="{B352F3DC-33C4-42F5-8F86-3AA7C49CF0F9}" type="presParOf" srcId="{8E025265-ED12-47EA-9C99-E2EDBA5F919D}" destId="{91496E31-4C05-45F0-96CB-7381CAB4B25D}" srcOrd="1" destOrd="0" presId="urn:microsoft.com/office/officeart/2005/8/layout/vList2"/>
    <dgm:cxn modelId="{8E2532E6-A942-4B2B-BF16-6C21C6620359}" type="presParOf" srcId="{8E025265-ED12-47EA-9C99-E2EDBA5F919D}" destId="{92FA0AE6-B904-4041-B89F-E8AA28184803}" srcOrd="2" destOrd="0" presId="urn:microsoft.com/office/officeart/2005/8/layout/vList2"/>
    <dgm:cxn modelId="{5FB8E8A7-CBB4-46E9-BE6E-D39153A7A59D}" type="presParOf" srcId="{8E025265-ED12-47EA-9C99-E2EDBA5F919D}" destId="{B6B8CA06-1EEE-4B20-ABDD-EFB64DC24AC1}" srcOrd="3" destOrd="0" presId="urn:microsoft.com/office/officeart/2005/8/layout/vList2"/>
    <dgm:cxn modelId="{DD140BF0-4846-4B34-AC8D-99250BB72993}" type="presParOf" srcId="{8E025265-ED12-47EA-9C99-E2EDBA5F919D}" destId="{94229E9A-6C28-4729-BF36-B2AD5DE952D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9ED6D11-8886-4420-9A02-4E28CDF4DEB0}" type="doc">
      <dgm:prSet loTypeId="urn:microsoft.com/office/officeart/2005/8/layout/vList4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6E79425B-83DB-4DFB-BE94-0B8CD4C7E4CA}">
      <dgm:prSet phldrT="[Texto]" custT="1"/>
      <dgm:spPr/>
      <dgm:t>
        <a:bodyPr/>
        <a:lstStyle/>
        <a:p>
          <a:r>
            <a:rPr lang="es-ES" sz="1800" dirty="0" smtClean="0"/>
            <a:t>Estudiantes no integran la electrónica con la programación.</a:t>
          </a:r>
          <a:endParaRPr lang="es-ES" sz="1800" dirty="0"/>
        </a:p>
      </dgm:t>
    </dgm:pt>
    <dgm:pt modelId="{76D66F30-DDEC-48A2-8B87-65676EB19601}" type="parTrans" cxnId="{DEF1C43A-B361-4F72-B41A-52DDF8E1A7AE}">
      <dgm:prSet/>
      <dgm:spPr/>
      <dgm:t>
        <a:bodyPr/>
        <a:lstStyle/>
        <a:p>
          <a:endParaRPr lang="es-ES"/>
        </a:p>
      </dgm:t>
    </dgm:pt>
    <dgm:pt modelId="{CE4D1C5E-94BD-41D2-993B-F80FABB0C1CA}" type="sibTrans" cxnId="{DEF1C43A-B361-4F72-B41A-52DDF8E1A7AE}">
      <dgm:prSet/>
      <dgm:spPr/>
      <dgm:t>
        <a:bodyPr/>
        <a:lstStyle/>
        <a:p>
          <a:endParaRPr lang="es-ES"/>
        </a:p>
      </dgm:t>
    </dgm:pt>
    <dgm:pt modelId="{037A527F-7567-4239-BEA8-0DCEFF4507F2}">
      <dgm:prSet phldrT="[Texto]"/>
      <dgm:spPr/>
      <dgm:t>
        <a:bodyPr/>
        <a:lstStyle/>
        <a:p>
          <a:r>
            <a:rPr lang="es-ES" dirty="0" smtClean="0"/>
            <a:t>El lenguaje de programación java presenta un sinnúmero de librerías para la comunicación con microcontroladores, diseño de aplicaciones web, base de datos, programación en dispositivos móviles.</a:t>
          </a:r>
          <a:endParaRPr lang="es-ES" dirty="0"/>
        </a:p>
      </dgm:t>
    </dgm:pt>
    <dgm:pt modelId="{4F6917AB-73CC-4E86-ABDE-AD6BDE9B4418}" type="parTrans" cxnId="{1EDE02E1-AAA1-4544-8D8D-5AD9C71C8A95}">
      <dgm:prSet/>
      <dgm:spPr/>
      <dgm:t>
        <a:bodyPr/>
        <a:lstStyle/>
        <a:p>
          <a:endParaRPr lang="es-ES"/>
        </a:p>
      </dgm:t>
    </dgm:pt>
    <dgm:pt modelId="{196062C4-69B9-4907-9AC2-23EB5B5D7FE0}" type="sibTrans" cxnId="{1EDE02E1-AAA1-4544-8D8D-5AD9C71C8A95}">
      <dgm:prSet/>
      <dgm:spPr/>
      <dgm:t>
        <a:bodyPr/>
        <a:lstStyle/>
        <a:p>
          <a:endParaRPr lang="es-ES"/>
        </a:p>
      </dgm:t>
    </dgm:pt>
    <dgm:pt modelId="{BD154607-E311-4F43-AB9C-BE13CEBD1274}">
      <dgm:prSet phldrT="[Texto]"/>
      <dgm:spPr/>
      <dgm:t>
        <a:bodyPr/>
        <a:lstStyle/>
        <a:p>
          <a:r>
            <a:rPr lang="es-ES" dirty="0" smtClean="0"/>
            <a:t>Nuevas herramientas para el proceso educativo.</a:t>
          </a:r>
        </a:p>
        <a:p>
          <a:r>
            <a:rPr lang="es-ES" dirty="0" smtClean="0"/>
            <a:t>Web 2.0, Aprendizaje Electrónico (E-learning).</a:t>
          </a:r>
          <a:endParaRPr lang="es-ES" dirty="0"/>
        </a:p>
      </dgm:t>
    </dgm:pt>
    <dgm:pt modelId="{16764063-E5D2-47A2-9368-6A0E0ACBD427}" type="parTrans" cxnId="{FF43D53F-DE15-4A73-9CF5-083216D94299}">
      <dgm:prSet/>
      <dgm:spPr/>
      <dgm:t>
        <a:bodyPr/>
        <a:lstStyle/>
        <a:p>
          <a:endParaRPr lang="es-ES"/>
        </a:p>
      </dgm:t>
    </dgm:pt>
    <dgm:pt modelId="{F1157B1D-44B7-46B4-8F0D-202C1350487F}" type="sibTrans" cxnId="{FF43D53F-DE15-4A73-9CF5-083216D94299}">
      <dgm:prSet/>
      <dgm:spPr/>
      <dgm:t>
        <a:bodyPr/>
        <a:lstStyle/>
        <a:p>
          <a:endParaRPr lang="es-ES"/>
        </a:p>
      </dgm:t>
    </dgm:pt>
    <dgm:pt modelId="{E0D572A6-F5CA-4703-9CA8-3205BF9C74A5}" type="pres">
      <dgm:prSet presAssocID="{D9ED6D11-8886-4420-9A02-4E28CDF4DEB0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46B1CC6-3C06-4FFC-AEBC-ACE666FC86B3}" type="pres">
      <dgm:prSet presAssocID="{6E79425B-83DB-4DFB-BE94-0B8CD4C7E4CA}" presName="comp" presStyleCnt="0"/>
      <dgm:spPr/>
    </dgm:pt>
    <dgm:pt modelId="{DAD2EFCC-19C0-4FD0-94B7-25EC77B8A9FB}" type="pres">
      <dgm:prSet presAssocID="{6E79425B-83DB-4DFB-BE94-0B8CD4C7E4CA}" presName="box" presStyleLbl="node1" presStyleIdx="0" presStyleCnt="3" custLinFactNeighborX="-5051" custLinFactNeighborY="-45714"/>
      <dgm:spPr/>
      <dgm:t>
        <a:bodyPr/>
        <a:lstStyle/>
        <a:p>
          <a:endParaRPr lang="es-ES"/>
        </a:p>
      </dgm:t>
    </dgm:pt>
    <dgm:pt modelId="{AB9B3341-F4E9-4266-AABF-E2D27E8B09B0}" type="pres">
      <dgm:prSet presAssocID="{6E79425B-83DB-4DFB-BE94-0B8CD4C7E4CA}" presName="img" presStyleLbl="fgImgPlace1" presStyleIdx="0" presStyleCnt="3" custScaleX="3207" custScaleY="4031" custLinFactNeighborX="-26193"/>
      <dgm:spPr/>
    </dgm:pt>
    <dgm:pt modelId="{DBDFD308-9CEF-41E0-9A1D-C934B590FEE2}" type="pres">
      <dgm:prSet presAssocID="{6E79425B-83DB-4DFB-BE94-0B8CD4C7E4CA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3AC4EFD-7F18-48CA-AAB5-F6F19D86DE23}" type="pres">
      <dgm:prSet presAssocID="{CE4D1C5E-94BD-41D2-993B-F80FABB0C1CA}" presName="spacer" presStyleCnt="0"/>
      <dgm:spPr/>
    </dgm:pt>
    <dgm:pt modelId="{7F015CC1-D71F-4B51-98DB-3F38ADFCECBA}" type="pres">
      <dgm:prSet presAssocID="{037A527F-7567-4239-BEA8-0DCEFF4507F2}" presName="comp" presStyleCnt="0"/>
      <dgm:spPr/>
    </dgm:pt>
    <dgm:pt modelId="{3F5F98BF-C7CF-4205-B09F-B08E152615E3}" type="pres">
      <dgm:prSet presAssocID="{037A527F-7567-4239-BEA8-0DCEFF4507F2}" presName="box" presStyleLbl="node1" presStyleIdx="1" presStyleCnt="3"/>
      <dgm:spPr/>
      <dgm:t>
        <a:bodyPr/>
        <a:lstStyle/>
        <a:p>
          <a:endParaRPr lang="es-ES"/>
        </a:p>
      </dgm:t>
    </dgm:pt>
    <dgm:pt modelId="{A33E2C21-F21B-4D50-89A1-E26B3DD4A55D}" type="pres">
      <dgm:prSet presAssocID="{037A527F-7567-4239-BEA8-0DCEFF4507F2}" presName="img" presStyleLbl="fgImgPlace1" presStyleIdx="1" presStyleCnt="3" custFlipVert="1" custFlipHor="1" custScaleX="3207" custScaleY="6349" custLinFactNeighborX="-26193"/>
      <dgm:spPr/>
    </dgm:pt>
    <dgm:pt modelId="{75C8B716-4553-4B94-917B-A57D2811C825}" type="pres">
      <dgm:prSet presAssocID="{037A527F-7567-4239-BEA8-0DCEFF4507F2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347D84F-0B20-4D94-A6DA-C7F7C785CEFF}" type="pres">
      <dgm:prSet presAssocID="{196062C4-69B9-4907-9AC2-23EB5B5D7FE0}" presName="spacer" presStyleCnt="0"/>
      <dgm:spPr/>
    </dgm:pt>
    <dgm:pt modelId="{1173C485-749A-4E65-A8A0-E786E488F29F}" type="pres">
      <dgm:prSet presAssocID="{BD154607-E311-4F43-AB9C-BE13CEBD1274}" presName="comp" presStyleCnt="0"/>
      <dgm:spPr/>
    </dgm:pt>
    <dgm:pt modelId="{B165F570-448E-4071-89D1-25344EEEC288}" type="pres">
      <dgm:prSet presAssocID="{BD154607-E311-4F43-AB9C-BE13CEBD1274}" presName="box" presStyleLbl="node1" presStyleIdx="2" presStyleCnt="3" custLinFactNeighborX="-1042" custLinFactNeighborY="-1333"/>
      <dgm:spPr/>
      <dgm:t>
        <a:bodyPr/>
        <a:lstStyle/>
        <a:p>
          <a:endParaRPr lang="es-ES"/>
        </a:p>
      </dgm:t>
    </dgm:pt>
    <dgm:pt modelId="{B2207503-FFF7-44EE-8A49-0DEB2C8D38ED}" type="pres">
      <dgm:prSet presAssocID="{BD154607-E311-4F43-AB9C-BE13CEBD1274}" presName="img" presStyleLbl="fgImgPlace1" presStyleIdx="2" presStyleCnt="3" custScaleX="3207" custScaleY="4031" custLinFactNeighborX="-28037"/>
      <dgm:spPr/>
    </dgm:pt>
    <dgm:pt modelId="{88A0F786-833F-44D7-B066-095DDC4C5A96}" type="pres">
      <dgm:prSet presAssocID="{BD154607-E311-4F43-AB9C-BE13CEBD1274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88B6CFE7-8A23-4603-A351-EF3B2C9B83E7}" type="presOf" srcId="{037A527F-7567-4239-BEA8-0DCEFF4507F2}" destId="{3F5F98BF-C7CF-4205-B09F-B08E152615E3}" srcOrd="0" destOrd="0" presId="urn:microsoft.com/office/officeart/2005/8/layout/vList4"/>
    <dgm:cxn modelId="{1EDE02E1-AAA1-4544-8D8D-5AD9C71C8A95}" srcId="{D9ED6D11-8886-4420-9A02-4E28CDF4DEB0}" destId="{037A527F-7567-4239-BEA8-0DCEFF4507F2}" srcOrd="1" destOrd="0" parTransId="{4F6917AB-73CC-4E86-ABDE-AD6BDE9B4418}" sibTransId="{196062C4-69B9-4907-9AC2-23EB5B5D7FE0}"/>
    <dgm:cxn modelId="{7EDF0B62-E83A-4FF7-890B-B20331104370}" type="presOf" srcId="{6E79425B-83DB-4DFB-BE94-0B8CD4C7E4CA}" destId="{DAD2EFCC-19C0-4FD0-94B7-25EC77B8A9FB}" srcOrd="0" destOrd="0" presId="urn:microsoft.com/office/officeart/2005/8/layout/vList4"/>
    <dgm:cxn modelId="{B7671FF9-E1FF-4041-A563-C254789F1225}" type="presOf" srcId="{BD154607-E311-4F43-AB9C-BE13CEBD1274}" destId="{88A0F786-833F-44D7-B066-095DDC4C5A96}" srcOrd="1" destOrd="0" presId="urn:microsoft.com/office/officeart/2005/8/layout/vList4"/>
    <dgm:cxn modelId="{29AFF44F-C44B-421B-A44A-929939563576}" type="presOf" srcId="{BD154607-E311-4F43-AB9C-BE13CEBD1274}" destId="{B165F570-448E-4071-89D1-25344EEEC288}" srcOrd="0" destOrd="0" presId="urn:microsoft.com/office/officeart/2005/8/layout/vList4"/>
    <dgm:cxn modelId="{D5BFB5AF-8E73-4E2D-A650-A3594619DEF9}" type="presOf" srcId="{D9ED6D11-8886-4420-9A02-4E28CDF4DEB0}" destId="{E0D572A6-F5CA-4703-9CA8-3205BF9C74A5}" srcOrd="0" destOrd="0" presId="urn:microsoft.com/office/officeart/2005/8/layout/vList4"/>
    <dgm:cxn modelId="{FF43D53F-DE15-4A73-9CF5-083216D94299}" srcId="{D9ED6D11-8886-4420-9A02-4E28CDF4DEB0}" destId="{BD154607-E311-4F43-AB9C-BE13CEBD1274}" srcOrd="2" destOrd="0" parTransId="{16764063-E5D2-47A2-9368-6A0E0ACBD427}" sibTransId="{F1157B1D-44B7-46B4-8F0D-202C1350487F}"/>
    <dgm:cxn modelId="{31D05E2E-E1E1-4DC4-932F-73DE89C196C7}" type="presOf" srcId="{037A527F-7567-4239-BEA8-0DCEFF4507F2}" destId="{75C8B716-4553-4B94-917B-A57D2811C825}" srcOrd="1" destOrd="0" presId="urn:microsoft.com/office/officeart/2005/8/layout/vList4"/>
    <dgm:cxn modelId="{91119062-FB10-4DC1-9827-589252680A25}" type="presOf" srcId="{6E79425B-83DB-4DFB-BE94-0B8CD4C7E4CA}" destId="{DBDFD308-9CEF-41E0-9A1D-C934B590FEE2}" srcOrd="1" destOrd="0" presId="urn:microsoft.com/office/officeart/2005/8/layout/vList4"/>
    <dgm:cxn modelId="{DEF1C43A-B361-4F72-B41A-52DDF8E1A7AE}" srcId="{D9ED6D11-8886-4420-9A02-4E28CDF4DEB0}" destId="{6E79425B-83DB-4DFB-BE94-0B8CD4C7E4CA}" srcOrd="0" destOrd="0" parTransId="{76D66F30-DDEC-48A2-8B87-65676EB19601}" sibTransId="{CE4D1C5E-94BD-41D2-993B-F80FABB0C1CA}"/>
    <dgm:cxn modelId="{A084539D-9C3D-45F8-9221-B1C636F67486}" type="presParOf" srcId="{E0D572A6-F5CA-4703-9CA8-3205BF9C74A5}" destId="{D46B1CC6-3C06-4FFC-AEBC-ACE666FC86B3}" srcOrd="0" destOrd="0" presId="urn:microsoft.com/office/officeart/2005/8/layout/vList4"/>
    <dgm:cxn modelId="{B6BE0F18-1428-4E07-8D16-FD6FABCABE7A}" type="presParOf" srcId="{D46B1CC6-3C06-4FFC-AEBC-ACE666FC86B3}" destId="{DAD2EFCC-19C0-4FD0-94B7-25EC77B8A9FB}" srcOrd="0" destOrd="0" presId="urn:microsoft.com/office/officeart/2005/8/layout/vList4"/>
    <dgm:cxn modelId="{AE7AB659-AA31-4A78-B076-15DE9DC1E13F}" type="presParOf" srcId="{D46B1CC6-3C06-4FFC-AEBC-ACE666FC86B3}" destId="{AB9B3341-F4E9-4266-AABF-E2D27E8B09B0}" srcOrd="1" destOrd="0" presId="urn:microsoft.com/office/officeart/2005/8/layout/vList4"/>
    <dgm:cxn modelId="{B2B2AF63-A54F-4657-9068-62923A7403FA}" type="presParOf" srcId="{D46B1CC6-3C06-4FFC-AEBC-ACE666FC86B3}" destId="{DBDFD308-9CEF-41E0-9A1D-C934B590FEE2}" srcOrd="2" destOrd="0" presId="urn:microsoft.com/office/officeart/2005/8/layout/vList4"/>
    <dgm:cxn modelId="{9AD2EEF2-B769-44FF-87C4-C3367A214D31}" type="presParOf" srcId="{E0D572A6-F5CA-4703-9CA8-3205BF9C74A5}" destId="{23AC4EFD-7F18-48CA-AAB5-F6F19D86DE23}" srcOrd="1" destOrd="0" presId="urn:microsoft.com/office/officeart/2005/8/layout/vList4"/>
    <dgm:cxn modelId="{3E1379D7-D9C4-4AAE-AD0E-53A81FFBE8BE}" type="presParOf" srcId="{E0D572A6-F5CA-4703-9CA8-3205BF9C74A5}" destId="{7F015CC1-D71F-4B51-98DB-3F38ADFCECBA}" srcOrd="2" destOrd="0" presId="urn:microsoft.com/office/officeart/2005/8/layout/vList4"/>
    <dgm:cxn modelId="{7748216D-1CD2-4DE6-9E3D-A3E51210652E}" type="presParOf" srcId="{7F015CC1-D71F-4B51-98DB-3F38ADFCECBA}" destId="{3F5F98BF-C7CF-4205-B09F-B08E152615E3}" srcOrd="0" destOrd="0" presId="urn:microsoft.com/office/officeart/2005/8/layout/vList4"/>
    <dgm:cxn modelId="{1015107F-D70E-481F-BA96-F6791B62C2E6}" type="presParOf" srcId="{7F015CC1-D71F-4B51-98DB-3F38ADFCECBA}" destId="{A33E2C21-F21B-4D50-89A1-E26B3DD4A55D}" srcOrd="1" destOrd="0" presId="urn:microsoft.com/office/officeart/2005/8/layout/vList4"/>
    <dgm:cxn modelId="{D39ED064-C949-47D2-9013-9C0F660C16A4}" type="presParOf" srcId="{7F015CC1-D71F-4B51-98DB-3F38ADFCECBA}" destId="{75C8B716-4553-4B94-917B-A57D2811C825}" srcOrd="2" destOrd="0" presId="urn:microsoft.com/office/officeart/2005/8/layout/vList4"/>
    <dgm:cxn modelId="{080AED87-28FC-46FF-BFF3-E16A554FE710}" type="presParOf" srcId="{E0D572A6-F5CA-4703-9CA8-3205BF9C74A5}" destId="{2347D84F-0B20-4D94-A6DA-C7F7C785CEFF}" srcOrd="3" destOrd="0" presId="urn:microsoft.com/office/officeart/2005/8/layout/vList4"/>
    <dgm:cxn modelId="{431DD58A-57D3-4D6F-91DF-241F0D2DC07B}" type="presParOf" srcId="{E0D572A6-F5CA-4703-9CA8-3205BF9C74A5}" destId="{1173C485-749A-4E65-A8A0-E786E488F29F}" srcOrd="4" destOrd="0" presId="urn:microsoft.com/office/officeart/2005/8/layout/vList4"/>
    <dgm:cxn modelId="{EC661A3C-C3F7-4F64-AAF4-FE1FAB3E6821}" type="presParOf" srcId="{1173C485-749A-4E65-A8A0-E786E488F29F}" destId="{B165F570-448E-4071-89D1-25344EEEC288}" srcOrd="0" destOrd="0" presId="urn:microsoft.com/office/officeart/2005/8/layout/vList4"/>
    <dgm:cxn modelId="{C35B520A-76AC-4229-81E1-BC0DC14822BE}" type="presParOf" srcId="{1173C485-749A-4E65-A8A0-E786E488F29F}" destId="{B2207503-FFF7-44EE-8A49-0DEB2C8D38ED}" srcOrd="1" destOrd="0" presId="urn:microsoft.com/office/officeart/2005/8/layout/vList4"/>
    <dgm:cxn modelId="{269AF248-63A2-4E0D-8AC4-1AC4778941DF}" type="presParOf" srcId="{1173C485-749A-4E65-A8A0-E786E488F29F}" destId="{88A0F786-833F-44D7-B066-095DDC4C5A96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938A3FE6-5C44-46C1-A830-024B9BC34A18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F5F5DA36-D5E9-4F2E-BE21-87C1EB179466}">
      <dgm:prSet phldrT="[Texto]"/>
      <dgm:spPr/>
      <dgm:t>
        <a:bodyPr/>
        <a:lstStyle/>
        <a:p>
          <a:pPr algn="just"/>
          <a:r>
            <a:rPr lang="es-ES" dirty="0" smtClean="0"/>
            <a:t>Para el proceso de aprendizaje en la formación profesional, se debe contar con distintas herramientas e indicadores de diagnóstico y evaluación, que apunten a una enseñanza significativa y verificable.</a:t>
          </a:r>
        </a:p>
        <a:p>
          <a:pPr algn="just"/>
          <a:endParaRPr lang="es-ES" dirty="0" smtClean="0"/>
        </a:p>
        <a:p>
          <a:pPr algn="just"/>
          <a:endParaRPr lang="es-ES" dirty="0"/>
        </a:p>
      </dgm:t>
    </dgm:pt>
    <dgm:pt modelId="{207ECED1-EEEC-4BA0-B843-FA157082BA1A}" type="parTrans" cxnId="{E6E210FC-D8A7-4E3F-91BE-F20632327239}">
      <dgm:prSet/>
      <dgm:spPr/>
      <dgm:t>
        <a:bodyPr/>
        <a:lstStyle/>
        <a:p>
          <a:endParaRPr lang="es-ES"/>
        </a:p>
      </dgm:t>
    </dgm:pt>
    <dgm:pt modelId="{0CA93C32-2436-4708-B1EC-FC6998544F2C}" type="sibTrans" cxnId="{E6E210FC-D8A7-4E3F-91BE-F20632327239}">
      <dgm:prSet/>
      <dgm:spPr/>
      <dgm:t>
        <a:bodyPr/>
        <a:lstStyle/>
        <a:p>
          <a:endParaRPr lang="es-ES"/>
        </a:p>
      </dgm:t>
    </dgm:pt>
    <dgm:pt modelId="{CAEEC648-C35F-4697-90E7-43A184059F70}">
      <dgm:prSet phldrT="[Texto]"/>
      <dgm:spPr/>
      <dgm:t>
        <a:bodyPr/>
        <a:lstStyle/>
        <a:p>
          <a:pPr algn="just"/>
          <a:r>
            <a:rPr lang="es-ES" dirty="0" smtClean="0"/>
            <a:t>La propuesta de  guía  metodológica para el diseño e implementación de una plataforma e-learning para la materia de tecnología de software para electrónica es una importante herramienta para la determinación de objetivos de aprendizaje, desarrollo de contenidos, creación y administración de cursos.</a:t>
          </a:r>
          <a:endParaRPr lang="es-ES" dirty="0"/>
        </a:p>
      </dgm:t>
    </dgm:pt>
    <dgm:pt modelId="{D24C1268-2D70-4DAF-B40F-45B25B93CB47}" type="parTrans" cxnId="{0F31BC0A-E585-4199-A3F3-1F7B855592C2}">
      <dgm:prSet/>
      <dgm:spPr/>
      <dgm:t>
        <a:bodyPr/>
        <a:lstStyle/>
        <a:p>
          <a:endParaRPr lang="es-ES"/>
        </a:p>
      </dgm:t>
    </dgm:pt>
    <dgm:pt modelId="{7389BAE9-0148-4062-8312-7D95906C826F}" type="sibTrans" cxnId="{0F31BC0A-E585-4199-A3F3-1F7B855592C2}">
      <dgm:prSet/>
      <dgm:spPr/>
      <dgm:t>
        <a:bodyPr/>
        <a:lstStyle/>
        <a:p>
          <a:endParaRPr lang="es-ES"/>
        </a:p>
      </dgm:t>
    </dgm:pt>
    <dgm:pt modelId="{2FEC09F2-4545-455B-B669-FE6497381992}">
      <dgm:prSet phldrT="[Texto]"/>
      <dgm:spPr/>
      <dgm:t>
        <a:bodyPr/>
        <a:lstStyle/>
        <a:p>
          <a:pPr algn="just"/>
          <a:r>
            <a:rPr lang="es-ES" dirty="0" smtClean="0"/>
            <a:t>El lenguaje de programación Java  es útil para el aprendizaje de nuevas tecnologías, ya que implementa un sinnúmero de Apis y librerías que facilitan la creación de aplicaciones independientes o empresariales en cualquier tipo de dispositivo.</a:t>
          </a:r>
          <a:endParaRPr lang="es-ES" dirty="0"/>
        </a:p>
      </dgm:t>
    </dgm:pt>
    <dgm:pt modelId="{81B2B37F-E594-4FD0-A665-298AE8822BB2}" type="parTrans" cxnId="{A46E3BF7-87A5-417A-979E-05F2F5CC4C85}">
      <dgm:prSet/>
      <dgm:spPr/>
      <dgm:t>
        <a:bodyPr/>
        <a:lstStyle/>
        <a:p>
          <a:endParaRPr lang="es-ES"/>
        </a:p>
      </dgm:t>
    </dgm:pt>
    <dgm:pt modelId="{DD3D21AA-2B67-4A7B-874E-96BD0C544D3C}" type="sibTrans" cxnId="{A46E3BF7-87A5-417A-979E-05F2F5CC4C85}">
      <dgm:prSet/>
      <dgm:spPr/>
      <dgm:t>
        <a:bodyPr/>
        <a:lstStyle/>
        <a:p>
          <a:endParaRPr lang="es-ES"/>
        </a:p>
      </dgm:t>
    </dgm:pt>
    <dgm:pt modelId="{8E025265-ED12-47EA-9C99-E2EDBA5F919D}" type="pres">
      <dgm:prSet presAssocID="{938A3FE6-5C44-46C1-A830-024B9BC34A1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EF48FA1-7EC0-422A-9E4F-9FD5825BDAAD}" type="pres">
      <dgm:prSet presAssocID="{F5F5DA36-D5E9-4F2E-BE21-87C1EB179466}" presName="parentText" presStyleLbl="node1" presStyleIdx="0" presStyleCnt="3" custLinFactY="228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1496E31-4C05-45F0-96CB-7381CAB4B25D}" type="pres">
      <dgm:prSet presAssocID="{0CA93C32-2436-4708-B1EC-FC6998544F2C}" presName="spacer" presStyleCnt="0"/>
      <dgm:spPr/>
    </dgm:pt>
    <dgm:pt modelId="{92FA0AE6-B904-4041-B89F-E8AA28184803}" type="pres">
      <dgm:prSet presAssocID="{CAEEC648-C35F-4697-90E7-43A184059F70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6B8CA06-1EEE-4B20-ABDD-EFB64DC24AC1}" type="pres">
      <dgm:prSet presAssocID="{7389BAE9-0148-4062-8312-7D95906C826F}" presName="spacer" presStyleCnt="0"/>
      <dgm:spPr/>
    </dgm:pt>
    <dgm:pt modelId="{94229E9A-6C28-4729-BF36-B2AD5DE952DF}" type="pres">
      <dgm:prSet presAssocID="{2FEC09F2-4545-455B-B669-FE6497381992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BAF6EF5-0F1B-47CB-A37D-15B7228EE2F5}" type="presOf" srcId="{CAEEC648-C35F-4697-90E7-43A184059F70}" destId="{92FA0AE6-B904-4041-B89F-E8AA28184803}" srcOrd="0" destOrd="0" presId="urn:microsoft.com/office/officeart/2005/8/layout/vList2"/>
    <dgm:cxn modelId="{A46E3BF7-87A5-417A-979E-05F2F5CC4C85}" srcId="{938A3FE6-5C44-46C1-A830-024B9BC34A18}" destId="{2FEC09F2-4545-455B-B669-FE6497381992}" srcOrd="2" destOrd="0" parTransId="{81B2B37F-E594-4FD0-A665-298AE8822BB2}" sibTransId="{DD3D21AA-2B67-4A7B-874E-96BD0C544D3C}"/>
    <dgm:cxn modelId="{E6E210FC-D8A7-4E3F-91BE-F20632327239}" srcId="{938A3FE6-5C44-46C1-A830-024B9BC34A18}" destId="{F5F5DA36-D5E9-4F2E-BE21-87C1EB179466}" srcOrd="0" destOrd="0" parTransId="{207ECED1-EEEC-4BA0-B843-FA157082BA1A}" sibTransId="{0CA93C32-2436-4708-B1EC-FC6998544F2C}"/>
    <dgm:cxn modelId="{A58B7BA9-B856-4D3D-B75A-3FE995719E98}" type="presOf" srcId="{F5F5DA36-D5E9-4F2E-BE21-87C1EB179466}" destId="{8EF48FA1-7EC0-422A-9E4F-9FD5825BDAAD}" srcOrd="0" destOrd="0" presId="urn:microsoft.com/office/officeart/2005/8/layout/vList2"/>
    <dgm:cxn modelId="{0F31BC0A-E585-4199-A3F3-1F7B855592C2}" srcId="{938A3FE6-5C44-46C1-A830-024B9BC34A18}" destId="{CAEEC648-C35F-4697-90E7-43A184059F70}" srcOrd="1" destOrd="0" parTransId="{D24C1268-2D70-4DAF-B40F-45B25B93CB47}" sibTransId="{7389BAE9-0148-4062-8312-7D95906C826F}"/>
    <dgm:cxn modelId="{8308E054-3FD5-4A2A-B713-56BB4BDE87FD}" type="presOf" srcId="{938A3FE6-5C44-46C1-A830-024B9BC34A18}" destId="{8E025265-ED12-47EA-9C99-E2EDBA5F919D}" srcOrd="0" destOrd="0" presId="urn:microsoft.com/office/officeart/2005/8/layout/vList2"/>
    <dgm:cxn modelId="{C1078490-3B05-46A8-A51E-876D552CC78E}" type="presOf" srcId="{2FEC09F2-4545-455B-B669-FE6497381992}" destId="{94229E9A-6C28-4729-BF36-B2AD5DE952DF}" srcOrd="0" destOrd="0" presId="urn:microsoft.com/office/officeart/2005/8/layout/vList2"/>
    <dgm:cxn modelId="{44500AA0-BAB6-4E70-8A3C-397A8ADD0D7E}" type="presParOf" srcId="{8E025265-ED12-47EA-9C99-E2EDBA5F919D}" destId="{8EF48FA1-7EC0-422A-9E4F-9FD5825BDAAD}" srcOrd="0" destOrd="0" presId="urn:microsoft.com/office/officeart/2005/8/layout/vList2"/>
    <dgm:cxn modelId="{32D452FC-534E-4FB3-86C6-C71243E89F9E}" type="presParOf" srcId="{8E025265-ED12-47EA-9C99-E2EDBA5F919D}" destId="{91496E31-4C05-45F0-96CB-7381CAB4B25D}" srcOrd="1" destOrd="0" presId="urn:microsoft.com/office/officeart/2005/8/layout/vList2"/>
    <dgm:cxn modelId="{81368302-4975-4700-ACE1-A627D6FFA6C3}" type="presParOf" srcId="{8E025265-ED12-47EA-9C99-E2EDBA5F919D}" destId="{92FA0AE6-B904-4041-B89F-E8AA28184803}" srcOrd="2" destOrd="0" presId="urn:microsoft.com/office/officeart/2005/8/layout/vList2"/>
    <dgm:cxn modelId="{A6DCA6EA-A91B-49EF-85A3-533B859E25D0}" type="presParOf" srcId="{8E025265-ED12-47EA-9C99-E2EDBA5F919D}" destId="{B6B8CA06-1EEE-4B20-ABDD-EFB64DC24AC1}" srcOrd="3" destOrd="0" presId="urn:microsoft.com/office/officeart/2005/8/layout/vList2"/>
    <dgm:cxn modelId="{E6A3705D-B352-4C3A-BA38-A4BD570A53D3}" type="presParOf" srcId="{8E025265-ED12-47EA-9C99-E2EDBA5F919D}" destId="{94229E9A-6C28-4729-BF36-B2AD5DE952D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938A3FE6-5C44-46C1-A830-024B9BC34A18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F5F5DA36-D5E9-4F2E-BE21-87C1EB179466}">
      <dgm:prSet phldrT="[Texto]"/>
      <dgm:spPr/>
      <dgm:t>
        <a:bodyPr/>
        <a:lstStyle/>
        <a:p>
          <a:pPr algn="just"/>
          <a:r>
            <a:rPr lang="es-ES" dirty="0" smtClean="0"/>
            <a:t>La comunicación pc-microcontrolador a través de la librería </a:t>
          </a:r>
          <a:r>
            <a:rPr lang="es-ES" dirty="0" err="1" smtClean="0"/>
            <a:t>JPicUsb</a:t>
          </a:r>
          <a:r>
            <a:rPr lang="es-ES" dirty="0" smtClean="0"/>
            <a:t> es una excelente alternativa para la implementación de aplicaciones en el campo de la domótica, robótica  e industria automotriz, ya que aprovecha las ventajas de velocidad y estandarización del puerto Usb y las funcionalidades del microcontrolador.</a:t>
          </a:r>
        </a:p>
        <a:p>
          <a:pPr algn="just"/>
          <a:endParaRPr lang="es-ES" dirty="0"/>
        </a:p>
      </dgm:t>
    </dgm:pt>
    <dgm:pt modelId="{207ECED1-EEEC-4BA0-B843-FA157082BA1A}" type="parTrans" cxnId="{E6E210FC-D8A7-4E3F-91BE-F20632327239}">
      <dgm:prSet/>
      <dgm:spPr/>
      <dgm:t>
        <a:bodyPr/>
        <a:lstStyle/>
        <a:p>
          <a:endParaRPr lang="es-ES"/>
        </a:p>
      </dgm:t>
    </dgm:pt>
    <dgm:pt modelId="{0CA93C32-2436-4708-B1EC-FC6998544F2C}" type="sibTrans" cxnId="{E6E210FC-D8A7-4E3F-91BE-F20632327239}">
      <dgm:prSet/>
      <dgm:spPr/>
      <dgm:t>
        <a:bodyPr/>
        <a:lstStyle/>
        <a:p>
          <a:endParaRPr lang="es-ES"/>
        </a:p>
      </dgm:t>
    </dgm:pt>
    <dgm:pt modelId="{CAEEC648-C35F-4697-90E7-43A184059F70}">
      <dgm:prSet phldrT="[Texto]"/>
      <dgm:spPr/>
      <dgm:t>
        <a:bodyPr/>
        <a:lstStyle/>
        <a:p>
          <a:pPr algn="just"/>
          <a:r>
            <a:rPr lang="es-ES" dirty="0" smtClean="0"/>
            <a:t>JSF es la mejor opción para el desarrollo de aplicaciones cliente-servidor ya que cuenta con las bondades de java para integrar lenguaje html con base de datos, manejo de puertos, separando adecuadamente las capas de presentación, vista y datos mediante el Modelo-Vista-Controlador. </a:t>
          </a:r>
          <a:endParaRPr lang="es-ES" dirty="0"/>
        </a:p>
      </dgm:t>
    </dgm:pt>
    <dgm:pt modelId="{D24C1268-2D70-4DAF-B40F-45B25B93CB47}" type="parTrans" cxnId="{0F31BC0A-E585-4199-A3F3-1F7B855592C2}">
      <dgm:prSet/>
      <dgm:spPr/>
      <dgm:t>
        <a:bodyPr/>
        <a:lstStyle/>
        <a:p>
          <a:endParaRPr lang="es-ES"/>
        </a:p>
      </dgm:t>
    </dgm:pt>
    <dgm:pt modelId="{7389BAE9-0148-4062-8312-7D95906C826F}" type="sibTrans" cxnId="{0F31BC0A-E585-4199-A3F3-1F7B855592C2}">
      <dgm:prSet/>
      <dgm:spPr/>
      <dgm:t>
        <a:bodyPr/>
        <a:lstStyle/>
        <a:p>
          <a:endParaRPr lang="es-ES"/>
        </a:p>
      </dgm:t>
    </dgm:pt>
    <dgm:pt modelId="{2FEC09F2-4545-455B-B669-FE6497381992}">
      <dgm:prSet phldrT="[Texto]"/>
      <dgm:spPr/>
      <dgm:t>
        <a:bodyPr/>
        <a:lstStyle/>
        <a:p>
          <a:pPr algn="just"/>
          <a:r>
            <a:rPr lang="es-ES" dirty="0" smtClean="0"/>
            <a:t>Gracias a J2ME se tiene la posibilidad de crear y ejecutar aplicaciones móviles con grandes prestaciones para el usuario, debido al bajo consumo de memoria y procesamiento de la máquina virtual KVM.</a:t>
          </a:r>
          <a:endParaRPr lang="es-ES" dirty="0"/>
        </a:p>
      </dgm:t>
    </dgm:pt>
    <dgm:pt modelId="{81B2B37F-E594-4FD0-A665-298AE8822BB2}" type="parTrans" cxnId="{A46E3BF7-87A5-417A-979E-05F2F5CC4C85}">
      <dgm:prSet/>
      <dgm:spPr/>
      <dgm:t>
        <a:bodyPr/>
        <a:lstStyle/>
        <a:p>
          <a:endParaRPr lang="es-ES"/>
        </a:p>
      </dgm:t>
    </dgm:pt>
    <dgm:pt modelId="{DD3D21AA-2B67-4A7B-874E-96BD0C544D3C}" type="sibTrans" cxnId="{A46E3BF7-87A5-417A-979E-05F2F5CC4C85}">
      <dgm:prSet/>
      <dgm:spPr/>
      <dgm:t>
        <a:bodyPr/>
        <a:lstStyle/>
        <a:p>
          <a:endParaRPr lang="es-ES"/>
        </a:p>
      </dgm:t>
    </dgm:pt>
    <dgm:pt modelId="{8E025265-ED12-47EA-9C99-E2EDBA5F919D}" type="pres">
      <dgm:prSet presAssocID="{938A3FE6-5C44-46C1-A830-024B9BC34A1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EF48FA1-7EC0-422A-9E4F-9FD5825BDAAD}" type="pres">
      <dgm:prSet presAssocID="{F5F5DA36-D5E9-4F2E-BE21-87C1EB179466}" presName="parentText" presStyleLbl="node1" presStyleIdx="0" presStyleCnt="3" custLinFactY="228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1496E31-4C05-45F0-96CB-7381CAB4B25D}" type="pres">
      <dgm:prSet presAssocID="{0CA93C32-2436-4708-B1EC-FC6998544F2C}" presName="spacer" presStyleCnt="0"/>
      <dgm:spPr/>
    </dgm:pt>
    <dgm:pt modelId="{92FA0AE6-B904-4041-B89F-E8AA28184803}" type="pres">
      <dgm:prSet presAssocID="{CAEEC648-C35F-4697-90E7-43A184059F70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6B8CA06-1EEE-4B20-ABDD-EFB64DC24AC1}" type="pres">
      <dgm:prSet presAssocID="{7389BAE9-0148-4062-8312-7D95906C826F}" presName="spacer" presStyleCnt="0"/>
      <dgm:spPr/>
    </dgm:pt>
    <dgm:pt modelId="{94229E9A-6C28-4729-BF36-B2AD5DE952DF}" type="pres">
      <dgm:prSet presAssocID="{2FEC09F2-4545-455B-B669-FE6497381992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46E3BF7-87A5-417A-979E-05F2F5CC4C85}" srcId="{938A3FE6-5C44-46C1-A830-024B9BC34A18}" destId="{2FEC09F2-4545-455B-B669-FE6497381992}" srcOrd="2" destOrd="0" parTransId="{81B2B37F-E594-4FD0-A665-298AE8822BB2}" sibTransId="{DD3D21AA-2B67-4A7B-874E-96BD0C544D3C}"/>
    <dgm:cxn modelId="{CBBA5C44-E96E-482D-818E-C9CE1EEAE7AE}" type="presOf" srcId="{938A3FE6-5C44-46C1-A830-024B9BC34A18}" destId="{8E025265-ED12-47EA-9C99-E2EDBA5F919D}" srcOrd="0" destOrd="0" presId="urn:microsoft.com/office/officeart/2005/8/layout/vList2"/>
    <dgm:cxn modelId="{E6E210FC-D8A7-4E3F-91BE-F20632327239}" srcId="{938A3FE6-5C44-46C1-A830-024B9BC34A18}" destId="{F5F5DA36-D5E9-4F2E-BE21-87C1EB179466}" srcOrd="0" destOrd="0" parTransId="{207ECED1-EEEC-4BA0-B843-FA157082BA1A}" sibTransId="{0CA93C32-2436-4708-B1EC-FC6998544F2C}"/>
    <dgm:cxn modelId="{0F31BC0A-E585-4199-A3F3-1F7B855592C2}" srcId="{938A3FE6-5C44-46C1-A830-024B9BC34A18}" destId="{CAEEC648-C35F-4697-90E7-43A184059F70}" srcOrd="1" destOrd="0" parTransId="{D24C1268-2D70-4DAF-B40F-45B25B93CB47}" sibTransId="{7389BAE9-0148-4062-8312-7D95906C826F}"/>
    <dgm:cxn modelId="{A6BC89F1-5F9E-470A-B079-8233C24928D9}" type="presOf" srcId="{F5F5DA36-D5E9-4F2E-BE21-87C1EB179466}" destId="{8EF48FA1-7EC0-422A-9E4F-9FD5825BDAAD}" srcOrd="0" destOrd="0" presId="urn:microsoft.com/office/officeart/2005/8/layout/vList2"/>
    <dgm:cxn modelId="{42086265-544F-4AF9-91EC-8138A6A7D727}" type="presOf" srcId="{CAEEC648-C35F-4697-90E7-43A184059F70}" destId="{92FA0AE6-B904-4041-B89F-E8AA28184803}" srcOrd="0" destOrd="0" presId="urn:microsoft.com/office/officeart/2005/8/layout/vList2"/>
    <dgm:cxn modelId="{9480B9B7-2443-413F-9C24-83ABE7DD9C60}" type="presOf" srcId="{2FEC09F2-4545-455B-B669-FE6497381992}" destId="{94229E9A-6C28-4729-BF36-B2AD5DE952DF}" srcOrd="0" destOrd="0" presId="urn:microsoft.com/office/officeart/2005/8/layout/vList2"/>
    <dgm:cxn modelId="{5B098FD9-D9CF-4DE3-82C2-1A411D83CE3C}" type="presParOf" srcId="{8E025265-ED12-47EA-9C99-E2EDBA5F919D}" destId="{8EF48FA1-7EC0-422A-9E4F-9FD5825BDAAD}" srcOrd="0" destOrd="0" presId="urn:microsoft.com/office/officeart/2005/8/layout/vList2"/>
    <dgm:cxn modelId="{6917EBFF-39EA-4654-A6F6-B98BAFC899A3}" type="presParOf" srcId="{8E025265-ED12-47EA-9C99-E2EDBA5F919D}" destId="{91496E31-4C05-45F0-96CB-7381CAB4B25D}" srcOrd="1" destOrd="0" presId="urn:microsoft.com/office/officeart/2005/8/layout/vList2"/>
    <dgm:cxn modelId="{6F552D3B-E858-4688-831B-09B5ADD48E2D}" type="presParOf" srcId="{8E025265-ED12-47EA-9C99-E2EDBA5F919D}" destId="{92FA0AE6-B904-4041-B89F-E8AA28184803}" srcOrd="2" destOrd="0" presId="urn:microsoft.com/office/officeart/2005/8/layout/vList2"/>
    <dgm:cxn modelId="{9A6BEAF0-B874-43B7-A18F-C87F0DD735FF}" type="presParOf" srcId="{8E025265-ED12-47EA-9C99-E2EDBA5F919D}" destId="{B6B8CA06-1EEE-4B20-ABDD-EFB64DC24AC1}" srcOrd="3" destOrd="0" presId="urn:microsoft.com/office/officeart/2005/8/layout/vList2"/>
    <dgm:cxn modelId="{7C0E5D36-0C95-4CD9-8E8C-C0318225CCC1}" type="presParOf" srcId="{8E025265-ED12-47EA-9C99-E2EDBA5F919D}" destId="{94229E9A-6C28-4729-BF36-B2AD5DE952D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938A3FE6-5C44-46C1-A830-024B9BC34A18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F5F5DA36-D5E9-4F2E-BE21-87C1EB179466}">
      <dgm:prSet phldrT="[Texto]"/>
      <dgm:spPr/>
      <dgm:t>
        <a:bodyPr/>
        <a:lstStyle/>
        <a:p>
          <a:pPr algn="just"/>
          <a:r>
            <a:rPr lang="es-ES" dirty="0" smtClean="0"/>
            <a:t>Es necesario capacitar al docente y al estudiante en el manejo adecuado de las tics y nuevas tecnologías para mejorar el proceso de aprendizaje.</a:t>
          </a:r>
          <a:endParaRPr lang="es-ES" dirty="0"/>
        </a:p>
      </dgm:t>
    </dgm:pt>
    <dgm:pt modelId="{207ECED1-EEEC-4BA0-B843-FA157082BA1A}" type="parTrans" cxnId="{E6E210FC-D8A7-4E3F-91BE-F20632327239}">
      <dgm:prSet/>
      <dgm:spPr/>
      <dgm:t>
        <a:bodyPr/>
        <a:lstStyle/>
        <a:p>
          <a:endParaRPr lang="es-ES"/>
        </a:p>
      </dgm:t>
    </dgm:pt>
    <dgm:pt modelId="{0CA93C32-2436-4708-B1EC-FC6998544F2C}" type="sibTrans" cxnId="{E6E210FC-D8A7-4E3F-91BE-F20632327239}">
      <dgm:prSet/>
      <dgm:spPr/>
      <dgm:t>
        <a:bodyPr/>
        <a:lstStyle/>
        <a:p>
          <a:endParaRPr lang="es-ES"/>
        </a:p>
      </dgm:t>
    </dgm:pt>
    <dgm:pt modelId="{CAEEC648-C35F-4697-90E7-43A184059F70}">
      <dgm:prSet phldrT="[Texto]"/>
      <dgm:spPr/>
      <dgm:t>
        <a:bodyPr/>
        <a:lstStyle/>
        <a:p>
          <a:pPr algn="just"/>
          <a:r>
            <a:rPr lang="es-ES" dirty="0" smtClean="0"/>
            <a:t>Se recomienda que el Departamento de Eléctrica y Electrónica de un mayor empuje a la implementación de aulas virtuales, ya que es un excelente complemento de aprendizaje para los miembros de la comunidad educativa.</a:t>
          </a:r>
          <a:endParaRPr lang="es-ES" dirty="0"/>
        </a:p>
      </dgm:t>
    </dgm:pt>
    <dgm:pt modelId="{D24C1268-2D70-4DAF-B40F-45B25B93CB47}" type="parTrans" cxnId="{0F31BC0A-E585-4199-A3F3-1F7B855592C2}">
      <dgm:prSet/>
      <dgm:spPr/>
      <dgm:t>
        <a:bodyPr/>
        <a:lstStyle/>
        <a:p>
          <a:endParaRPr lang="es-ES"/>
        </a:p>
      </dgm:t>
    </dgm:pt>
    <dgm:pt modelId="{7389BAE9-0148-4062-8312-7D95906C826F}" type="sibTrans" cxnId="{0F31BC0A-E585-4199-A3F3-1F7B855592C2}">
      <dgm:prSet/>
      <dgm:spPr/>
      <dgm:t>
        <a:bodyPr/>
        <a:lstStyle/>
        <a:p>
          <a:endParaRPr lang="es-ES"/>
        </a:p>
      </dgm:t>
    </dgm:pt>
    <dgm:pt modelId="{2FEC09F2-4545-455B-B669-FE6497381992}">
      <dgm:prSet phldrT="[Texto]"/>
      <dgm:spPr/>
      <dgm:t>
        <a:bodyPr/>
        <a:lstStyle/>
        <a:p>
          <a:pPr algn="just"/>
          <a:r>
            <a:rPr lang="es-ES" dirty="0" smtClean="0"/>
            <a:t>Para la implementación de aulas virtuales se debe contar con profesionales en pedagogía, administración de sitios web e ingeniería electrónica, de tal forma se garantiza el correcto aprendizaje del estudiante.</a:t>
          </a:r>
          <a:endParaRPr lang="es-ES" dirty="0"/>
        </a:p>
      </dgm:t>
    </dgm:pt>
    <dgm:pt modelId="{81B2B37F-E594-4FD0-A665-298AE8822BB2}" type="parTrans" cxnId="{A46E3BF7-87A5-417A-979E-05F2F5CC4C85}">
      <dgm:prSet/>
      <dgm:spPr/>
      <dgm:t>
        <a:bodyPr/>
        <a:lstStyle/>
        <a:p>
          <a:endParaRPr lang="es-ES"/>
        </a:p>
      </dgm:t>
    </dgm:pt>
    <dgm:pt modelId="{DD3D21AA-2B67-4A7B-874E-96BD0C544D3C}" type="sibTrans" cxnId="{A46E3BF7-87A5-417A-979E-05F2F5CC4C85}">
      <dgm:prSet/>
      <dgm:spPr/>
      <dgm:t>
        <a:bodyPr/>
        <a:lstStyle/>
        <a:p>
          <a:endParaRPr lang="es-ES"/>
        </a:p>
      </dgm:t>
    </dgm:pt>
    <dgm:pt modelId="{8E025265-ED12-47EA-9C99-E2EDBA5F919D}" type="pres">
      <dgm:prSet presAssocID="{938A3FE6-5C44-46C1-A830-024B9BC34A1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EF48FA1-7EC0-422A-9E4F-9FD5825BDAAD}" type="pres">
      <dgm:prSet presAssocID="{F5F5DA36-D5E9-4F2E-BE21-87C1EB179466}" presName="parentText" presStyleLbl="node1" presStyleIdx="0" presStyleCnt="3" custLinFactY="228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1496E31-4C05-45F0-96CB-7381CAB4B25D}" type="pres">
      <dgm:prSet presAssocID="{0CA93C32-2436-4708-B1EC-FC6998544F2C}" presName="spacer" presStyleCnt="0"/>
      <dgm:spPr/>
    </dgm:pt>
    <dgm:pt modelId="{92FA0AE6-B904-4041-B89F-E8AA28184803}" type="pres">
      <dgm:prSet presAssocID="{CAEEC648-C35F-4697-90E7-43A184059F70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6B8CA06-1EEE-4B20-ABDD-EFB64DC24AC1}" type="pres">
      <dgm:prSet presAssocID="{7389BAE9-0148-4062-8312-7D95906C826F}" presName="spacer" presStyleCnt="0"/>
      <dgm:spPr/>
    </dgm:pt>
    <dgm:pt modelId="{94229E9A-6C28-4729-BF36-B2AD5DE952DF}" type="pres">
      <dgm:prSet presAssocID="{2FEC09F2-4545-455B-B669-FE6497381992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46E3BF7-87A5-417A-979E-05F2F5CC4C85}" srcId="{938A3FE6-5C44-46C1-A830-024B9BC34A18}" destId="{2FEC09F2-4545-455B-B669-FE6497381992}" srcOrd="2" destOrd="0" parTransId="{81B2B37F-E594-4FD0-A665-298AE8822BB2}" sibTransId="{DD3D21AA-2B67-4A7B-874E-96BD0C544D3C}"/>
    <dgm:cxn modelId="{3AF225C4-BBC4-4925-8D62-F10E95D4FCFF}" type="presOf" srcId="{CAEEC648-C35F-4697-90E7-43A184059F70}" destId="{92FA0AE6-B904-4041-B89F-E8AA28184803}" srcOrd="0" destOrd="0" presId="urn:microsoft.com/office/officeart/2005/8/layout/vList2"/>
    <dgm:cxn modelId="{E6E210FC-D8A7-4E3F-91BE-F20632327239}" srcId="{938A3FE6-5C44-46C1-A830-024B9BC34A18}" destId="{F5F5DA36-D5E9-4F2E-BE21-87C1EB179466}" srcOrd="0" destOrd="0" parTransId="{207ECED1-EEEC-4BA0-B843-FA157082BA1A}" sibTransId="{0CA93C32-2436-4708-B1EC-FC6998544F2C}"/>
    <dgm:cxn modelId="{023CE992-3D8B-4D3F-9DA5-D05211A23952}" type="presOf" srcId="{F5F5DA36-D5E9-4F2E-BE21-87C1EB179466}" destId="{8EF48FA1-7EC0-422A-9E4F-9FD5825BDAAD}" srcOrd="0" destOrd="0" presId="urn:microsoft.com/office/officeart/2005/8/layout/vList2"/>
    <dgm:cxn modelId="{0F31BC0A-E585-4199-A3F3-1F7B855592C2}" srcId="{938A3FE6-5C44-46C1-A830-024B9BC34A18}" destId="{CAEEC648-C35F-4697-90E7-43A184059F70}" srcOrd="1" destOrd="0" parTransId="{D24C1268-2D70-4DAF-B40F-45B25B93CB47}" sibTransId="{7389BAE9-0148-4062-8312-7D95906C826F}"/>
    <dgm:cxn modelId="{A5D99BB9-EF36-4F04-94DE-DC4D08F2C32F}" type="presOf" srcId="{938A3FE6-5C44-46C1-A830-024B9BC34A18}" destId="{8E025265-ED12-47EA-9C99-E2EDBA5F919D}" srcOrd="0" destOrd="0" presId="urn:microsoft.com/office/officeart/2005/8/layout/vList2"/>
    <dgm:cxn modelId="{51A1352D-CAB0-4104-B373-A42962DDA86F}" type="presOf" srcId="{2FEC09F2-4545-455B-B669-FE6497381992}" destId="{94229E9A-6C28-4729-BF36-B2AD5DE952DF}" srcOrd="0" destOrd="0" presId="urn:microsoft.com/office/officeart/2005/8/layout/vList2"/>
    <dgm:cxn modelId="{4B78E948-5F18-452B-A05E-DB03C7B0A99A}" type="presParOf" srcId="{8E025265-ED12-47EA-9C99-E2EDBA5F919D}" destId="{8EF48FA1-7EC0-422A-9E4F-9FD5825BDAAD}" srcOrd="0" destOrd="0" presId="urn:microsoft.com/office/officeart/2005/8/layout/vList2"/>
    <dgm:cxn modelId="{8F3B0524-6151-48EE-8764-4BE82D35B746}" type="presParOf" srcId="{8E025265-ED12-47EA-9C99-E2EDBA5F919D}" destId="{91496E31-4C05-45F0-96CB-7381CAB4B25D}" srcOrd="1" destOrd="0" presId="urn:microsoft.com/office/officeart/2005/8/layout/vList2"/>
    <dgm:cxn modelId="{D1262BED-DD53-4DC1-842B-53E8AB4C9173}" type="presParOf" srcId="{8E025265-ED12-47EA-9C99-E2EDBA5F919D}" destId="{92FA0AE6-B904-4041-B89F-E8AA28184803}" srcOrd="2" destOrd="0" presId="urn:microsoft.com/office/officeart/2005/8/layout/vList2"/>
    <dgm:cxn modelId="{16081645-D1AA-44A2-9D5E-CD17465E03FD}" type="presParOf" srcId="{8E025265-ED12-47EA-9C99-E2EDBA5F919D}" destId="{B6B8CA06-1EEE-4B20-ABDD-EFB64DC24AC1}" srcOrd="3" destOrd="0" presId="urn:microsoft.com/office/officeart/2005/8/layout/vList2"/>
    <dgm:cxn modelId="{B6549156-F685-4461-8C98-2EF40A27A3EC}" type="presParOf" srcId="{8E025265-ED12-47EA-9C99-E2EDBA5F919D}" destId="{94229E9A-6C28-4729-BF36-B2AD5DE952D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938A3FE6-5C44-46C1-A830-024B9BC34A18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F5F5DA36-D5E9-4F2E-BE21-87C1EB179466}">
      <dgm:prSet phldrT="[Texto]"/>
      <dgm:spPr/>
      <dgm:t>
        <a:bodyPr/>
        <a:lstStyle/>
        <a:p>
          <a:pPr algn="just"/>
          <a:r>
            <a:rPr lang="es-ES" dirty="0" smtClean="0"/>
            <a:t>En base al contenido revisado en la plataforma e-learning se recomienda realizar investigaciones o proyectos de grados orientados a resolver los problemas de la ciudad o el país.</a:t>
          </a:r>
          <a:endParaRPr lang="es-ES" dirty="0"/>
        </a:p>
      </dgm:t>
    </dgm:pt>
    <dgm:pt modelId="{207ECED1-EEEC-4BA0-B843-FA157082BA1A}" type="parTrans" cxnId="{E6E210FC-D8A7-4E3F-91BE-F20632327239}">
      <dgm:prSet/>
      <dgm:spPr/>
      <dgm:t>
        <a:bodyPr/>
        <a:lstStyle/>
        <a:p>
          <a:endParaRPr lang="es-ES"/>
        </a:p>
      </dgm:t>
    </dgm:pt>
    <dgm:pt modelId="{0CA93C32-2436-4708-B1EC-FC6998544F2C}" type="sibTrans" cxnId="{E6E210FC-D8A7-4E3F-91BE-F20632327239}">
      <dgm:prSet/>
      <dgm:spPr/>
      <dgm:t>
        <a:bodyPr/>
        <a:lstStyle/>
        <a:p>
          <a:endParaRPr lang="es-ES"/>
        </a:p>
      </dgm:t>
    </dgm:pt>
    <dgm:pt modelId="{CAEEC648-C35F-4697-90E7-43A184059F70}">
      <dgm:prSet phldrT="[Texto]"/>
      <dgm:spPr/>
      <dgm:t>
        <a:bodyPr/>
        <a:lstStyle/>
        <a:p>
          <a:pPr algn="just"/>
          <a:r>
            <a:rPr lang="es-ES" dirty="0" smtClean="0"/>
            <a:t>Se recomienda el empleo de software libre para la implementación de aplicaciones relacionadas con la ingeniería electrónica (Java), así como el desarrollo de cursos virtuales que faciliten el aprendizaje (Moodle).</a:t>
          </a:r>
          <a:endParaRPr lang="es-ES" dirty="0"/>
        </a:p>
      </dgm:t>
    </dgm:pt>
    <dgm:pt modelId="{D24C1268-2D70-4DAF-B40F-45B25B93CB47}" type="parTrans" cxnId="{0F31BC0A-E585-4199-A3F3-1F7B855592C2}">
      <dgm:prSet/>
      <dgm:spPr/>
      <dgm:t>
        <a:bodyPr/>
        <a:lstStyle/>
        <a:p>
          <a:endParaRPr lang="es-ES"/>
        </a:p>
      </dgm:t>
    </dgm:pt>
    <dgm:pt modelId="{7389BAE9-0148-4062-8312-7D95906C826F}" type="sibTrans" cxnId="{0F31BC0A-E585-4199-A3F3-1F7B855592C2}">
      <dgm:prSet/>
      <dgm:spPr/>
      <dgm:t>
        <a:bodyPr/>
        <a:lstStyle/>
        <a:p>
          <a:endParaRPr lang="es-ES"/>
        </a:p>
      </dgm:t>
    </dgm:pt>
    <dgm:pt modelId="{8E025265-ED12-47EA-9C99-E2EDBA5F919D}" type="pres">
      <dgm:prSet presAssocID="{938A3FE6-5C44-46C1-A830-024B9BC34A1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EF48FA1-7EC0-422A-9E4F-9FD5825BDAAD}" type="pres">
      <dgm:prSet presAssocID="{F5F5DA36-D5E9-4F2E-BE21-87C1EB179466}" presName="parentText" presStyleLbl="node1" presStyleIdx="0" presStyleCnt="2" custLinFactY="228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1496E31-4C05-45F0-96CB-7381CAB4B25D}" type="pres">
      <dgm:prSet presAssocID="{0CA93C32-2436-4708-B1EC-FC6998544F2C}" presName="spacer" presStyleCnt="0"/>
      <dgm:spPr/>
    </dgm:pt>
    <dgm:pt modelId="{92FA0AE6-B904-4041-B89F-E8AA28184803}" type="pres">
      <dgm:prSet presAssocID="{CAEEC648-C35F-4697-90E7-43A184059F70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0F31BC0A-E585-4199-A3F3-1F7B855592C2}" srcId="{938A3FE6-5C44-46C1-A830-024B9BC34A18}" destId="{CAEEC648-C35F-4697-90E7-43A184059F70}" srcOrd="1" destOrd="0" parTransId="{D24C1268-2D70-4DAF-B40F-45B25B93CB47}" sibTransId="{7389BAE9-0148-4062-8312-7D95906C826F}"/>
    <dgm:cxn modelId="{4872EADE-93BB-4434-A0FA-215029DF6FFA}" type="presOf" srcId="{938A3FE6-5C44-46C1-A830-024B9BC34A18}" destId="{8E025265-ED12-47EA-9C99-E2EDBA5F919D}" srcOrd="0" destOrd="0" presId="urn:microsoft.com/office/officeart/2005/8/layout/vList2"/>
    <dgm:cxn modelId="{D477D454-94F6-4050-B377-4988574FEF61}" type="presOf" srcId="{CAEEC648-C35F-4697-90E7-43A184059F70}" destId="{92FA0AE6-B904-4041-B89F-E8AA28184803}" srcOrd="0" destOrd="0" presId="urn:microsoft.com/office/officeart/2005/8/layout/vList2"/>
    <dgm:cxn modelId="{E6E210FC-D8A7-4E3F-91BE-F20632327239}" srcId="{938A3FE6-5C44-46C1-A830-024B9BC34A18}" destId="{F5F5DA36-D5E9-4F2E-BE21-87C1EB179466}" srcOrd="0" destOrd="0" parTransId="{207ECED1-EEEC-4BA0-B843-FA157082BA1A}" sibTransId="{0CA93C32-2436-4708-B1EC-FC6998544F2C}"/>
    <dgm:cxn modelId="{781A2178-59AF-43A2-B507-6E5DA9CD17DE}" type="presOf" srcId="{F5F5DA36-D5E9-4F2E-BE21-87C1EB179466}" destId="{8EF48FA1-7EC0-422A-9E4F-9FD5825BDAAD}" srcOrd="0" destOrd="0" presId="urn:microsoft.com/office/officeart/2005/8/layout/vList2"/>
    <dgm:cxn modelId="{3BC77C7C-1759-4C62-A23B-D94FF03D9C72}" type="presParOf" srcId="{8E025265-ED12-47EA-9C99-E2EDBA5F919D}" destId="{8EF48FA1-7EC0-422A-9E4F-9FD5825BDAAD}" srcOrd="0" destOrd="0" presId="urn:microsoft.com/office/officeart/2005/8/layout/vList2"/>
    <dgm:cxn modelId="{F822810B-694A-4C72-A4D8-BB4C0BFA5C87}" type="presParOf" srcId="{8E025265-ED12-47EA-9C99-E2EDBA5F919D}" destId="{91496E31-4C05-45F0-96CB-7381CAB4B25D}" srcOrd="1" destOrd="0" presId="urn:microsoft.com/office/officeart/2005/8/layout/vList2"/>
    <dgm:cxn modelId="{11CB2454-78DB-47B8-ADDD-03C39087B956}" type="presParOf" srcId="{8E025265-ED12-47EA-9C99-E2EDBA5F919D}" destId="{92FA0AE6-B904-4041-B89F-E8AA2818480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714C467-52E5-4CB7-A6A5-A9246BAEE083}" type="doc">
      <dgm:prSet loTypeId="urn:microsoft.com/office/officeart/2005/8/layout/vList2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4B3F4B65-ABFF-4AF2-8545-0F1CB83816C2}">
      <dgm:prSet phldrT="[Texto]" custT="1"/>
      <dgm:spPr/>
      <dgm:t>
        <a:bodyPr/>
        <a:lstStyle/>
        <a:p>
          <a:pPr algn="just" rtl="0"/>
          <a:r>
            <a:rPr kumimoji="0" lang="es-ES" sz="2400" b="0" i="0" u="none" strike="noStrike" cap="none" normalizeH="0" baseline="0" dirty="0" smtClean="0">
              <a:ln/>
              <a:effectLst/>
              <a:latin typeface="+mj-lt"/>
              <a:ea typeface="Calibri" pitchFamily="34" charset="0"/>
              <a:cs typeface="Times New Roman" pitchFamily="18" charset="0"/>
            </a:rPr>
            <a:t>Diseñar e implementar una plataforma e-learning para el aprendizaje de nuevas tecnologías de  JAVA enfocada a los estudiantes de la carrera de  ingeniería electrónica.</a:t>
          </a:r>
          <a:endParaRPr lang="es-ES" sz="2400" dirty="0"/>
        </a:p>
      </dgm:t>
    </dgm:pt>
    <dgm:pt modelId="{36285FEE-7291-40C0-B793-CB198EE94098}" type="parTrans" cxnId="{B279DEEA-5312-45F9-A1C5-F09A9AAB5CEF}">
      <dgm:prSet/>
      <dgm:spPr/>
      <dgm:t>
        <a:bodyPr/>
        <a:lstStyle/>
        <a:p>
          <a:endParaRPr lang="es-ES"/>
        </a:p>
      </dgm:t>
    </dgm:pt>
    <dgm:pt modelId="{7724F1D3-098D-4238-BFB7-0C155CACFF40}" type="sibTrans" cxnId="{B279DEEA-5312-45F9-A1C5-F09A9AAB5CEF}">
      <dgm:prSet/>
      <dgm:spPr/>
      <dgm:t>
        <a:bodyPr/>
        <a:lstStyle/>
        <a:p>
          <a:endParaRPr lang="es-ES"/>
        </a:p>
      </dgm:t>
    </dgm:pt>
    <dgm:pt modelId="{8F9F6242-D2F3-41AC-888D-16E96D8DA91C}" type="pres">
      <dgm:prSet presAssocID="{2714C467-52E5-4CB7-A6A5-A9246BAEE08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2B41AD9-5F2E-45B1-9E13-40D07F8EFDA3}" type="pres">
      <dgm:prSet presAssocID="{4B3F4B65-ABFF-4AF2-8545-0F1CB83816C2}" presName="parentText" presStyleLbl="node1" presStyleIdx="0" presStyleCnt="1" custLinFactNeighborY="-2949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EA96264-25B0-4CF1-B645-5047F0D8AF9E}" type="presOf" srcId="{4B3F4B65-ABFF-4AF2-8545-0F1CB83816C2}" destId="{92B41AD9-5F2E-45B1-9E13-40D07F8EFDA3}" srcOrd="0" destOrd="0" presId="urn:microsoft.com/office/officeart/2005/8/layout/vList2"/>
    <dgm:cxn modelId="{B279DEEA-5312-45F9-A1C5-F09A9AAB5CEF}" srcId="{2714C467-52E5-4CB7-A6A5-A9246BAEE083}" destId="{4B3F4B65-ABFF-4AF2-8545-0F1CB83816C2}" srcOrd="0" destOrd="0" parTransId="{36285FEE-7291-40C0-B793-CB198EE94098}" sibTransId="{7724F1D3-098D-4238-BFB7-0C155CACFF40}"/>
    <dgm:cxn modelId="{D43AB78B-25C4-4731-ADD7-68B08D62AFF5}" type="presOf" srcId="{2714C467-52E5-4CB7-A6A5-A9246BAEE083}" destId="{8F9F6242-D2F3-41AC-888D-16E96D8DA91C}" srcOrd="0" destOrd="0" presId="urn:microsoft.com/office/officeart/2005/8/layout/vList2"/>
    <dgm:cxn modelId="{1C1FCEDB-2AAF-4EAA-8F2A-F77D81278CAE}" type="presParOf" srcId="{8F9F6242-D2F3-41AC-888D-16E96D8DA91C}" destId="{92B41AD9-5F2E-45B1-9E13-40D07F8EFDA3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A0BDDAB-88F6-46E9-99F8-1D3FDE2E7BCC}" type="doc">
      <dgm:prSet loTypeId="urn:microsoft.com/office/officeart/2005/8/layout/vList2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10891E1E-C150-4C03-8BC9-5F782E2382E0}">
      <dgm:prSet phldrT="[Texto]" custT="1"/>
      <dgm:spPr/>
      <dgm:t>
        <a:bodyPr/>
        <a:lstStyle/>
        <a:p>
          <a:pPr algn="l"/>
          <a:r>
            <a:rPr lang="es-ES" sz="1800" dirty="0" smtClean="0"/>
            <a:t>Analizar las API jPicUSB para el manejo del puerto USB.</a:t>
          </a:r>
          <a:endParaRPr lang="es-ES" sz="1800" dirty="0"/>
        </a:p>
      </dgm:t>
    </dgm:pt>
    <dgm:pt modelId="{763F1C10-1878-4C4A-98C4-9961CC38A99E}" type="parTrans" cxnId="{7B975A7D-58BA-47F0-B74E-999696392A7D}">
      <dgm:prSet/>
      <dgm:spPr/>
      <dgm:t>
        <a:bodyPr/>
        <a:lstStyle/>
        <a:p>
          <a:endParaRPr lang="es-ES" sz="1800"/>
        </a:p>
      </dgm:t>
    </dgm:pt>
    <dgm:pt modelId="{12E6FBD3-4A1C-426F-BE7A-0B3081867E95}" type="sibTrans" cxnId="{7B975A7D-58BA-47F0-B74E-999696392A7D}">
      <dgm:prSet/>
      <dgm:spPr/>
      <dgm:t>
        <a:bodyPr/>
        <a:lstStyle/>
        <a:p>
          <a:endParaRPr lang="es-ES" sz="1800"/>
        </a:p>
      </dgm:t>
    </dgm:pt>
    <dgm:pt modelId="{F57E4DEB-10A8-487B-B7C0-42F030462463}">
      <dgm:prSet phldrT="[Texto]" custT="1"/>
      <dgm:spPr/>
      <dgm:t>
        <a:bodyPr/>
        <a:lstStyle/>
        <a:p>
          <a:r>
            <a:rPr lang="es-ES" sz="1800" dirty="0" smtClean="0"/>
            <a:t>Analizar e Implementar aplicaciones JavaServer Faces.</a:t>
          </a:r>
          <a:endParaRPr lang="es-ES" sz="1800" dirty="0"/>
        </a:p>
      </dgm:t>
    </dgm:pt>
    <dgm:pt modelId="{2AC47759-154C-4F30-97B0-7FDEB598E09A}" type="parTrans" cxnId="{75E0D7E7-2691-4FEA-9534-B8E303F83269}">
      <dgm:prSet/>
      <dgm:spPr/>
      <dgm:t>
        <a:bodyPr/>
        <a:lstStyle/>
        <a:p>
          <a:endParaRPr lang="es-ES" sz="1800"/>
        </a:p>
      </dgm:t>
    </dgm:pt>
    <dgm:pt modelId="{86625848-BB01-40A9-9576-A201D7EB686F}" type="sibTrans" cxnId="{75E0D7E7-2691-4FEA-9534-B8E303F83269}">
      <dgm:prSet/>
      <dgm:spPr/>
      <dgm:t>
        <a:bodyPr/>
        <a:lstStyle/>
        <a:p>
          <a:endParaRPr lang="es-ES" sz="1800"/>
        </a:p>
      </dgm:t>
    </dgm:pt>
    <dgm:pt modelId="{027D417D-FDC9-495B-8D2B-DE21EAA399FA}">
      <dgm:prSet phldrT="[Texto]" custT="1"/>
      <dgm:spPr/>
      <dgm:t>
        <a:bodyPr/>
        <a:lstStyle/>
        <a:p>
          <a:r>
            <a:rPr lang="es-ES" sz="1800" dirty="0" smtClean="0"/>
            <a:t>Desarrollar aplicaciones en dispositivos móviles a través de Java Micro Edition.</a:t>
          </a:r>
          <a:endParaRPr lang="es-ES" sz="1800" dirty="0"/>
        </a:p>
      </dgm:t>
    </dgm:pt>
    <dgm:pt modelId="{409C089E-5EC1-4F56-AB37-FEA1A8EA2B61}" type="parTrans" cxnId="{6C9BA52A-41CB-40F1-8DFF-F36844BDBD6A}">
      <dgm:prSet/>
      <dgm:spPr/>
      <dgm:t>
        <a:bodyPr/>
        <a:lstStyle/>
        <a:p>
          <a:endParaRPr lang="es-ES" sz="1800"/>
        </a:p>
      </dgm:t>
    </dgm:pt>
    <dgm:pt modelId="{F6B370C3-C4AD-4E27-8137-F00C4BA90B7C}" type="sibTrans" cxnId="{6C9BA52A-41CB-40F1-8DFF-F36844BDBD6A}">
      <dgm:prSet/>
      <dgm:spPr/>
      <dgm:t>
        <a:bodyPr/>
        <a:lstStyle/>
        <a:p>
          <a:endParaRPr lang="es-ES" sz="1800"/>
        </a:p>
      </dgm:t>
    </dgm:pt>
    <dgm:pt modelId="{B77BA1C4-7B12-4F33-99C9-6AC22C37C5B0}">
      <dgm:prSet phldrT="[Texto]" custT="1"/>
      <dgm:spPr/>
      <dgm:t>
        <a:bodyPr/>
        <a:lstStyle/>
        <a:p>
          <a:r>
            <a:rPr lang="es-ES" sz="1800" dirty="0" smtClean="0"/>
            <a:t>Realizar pruebas y cambios necesarios en la plataforma E-learning que garanticen su correcto funcionamiento.</a:t>
          </a:r>
          <a:endParaRPr lang="es-ES" sz="1800" dirty="0"/>
        </a:p>
      </dgm:t>
    </dgm:pt>
    <dgm:pt modelId="{CAC66001-5FAB-44E3-87C7-85EFF626D88A}" type="parTrans" cxnId="{FFC90DD5-F9D4-4E28-B400-D3A81668315C}">
      <dgm:prSet/>
      <dgm:spPr/>
      <dgm:t>
        <a:bodyPr/>
        <a:lstStyle/>
        <a:p>
          <a:endParaRPr lang="es-ES" sz="1800"/>
        </a:p>
      </dgm:t>
    </dgm:pt>
    <dgm:pt modelId="{FC482C92-0D8F-4BF5-8B1A-062169800B26}" type="sibTrans" cxnId="{FFC90DD5-F9D4-4E28-B400-D3A81668315C}">
      <dgm:prSet/>
      <dgm:spPr/>
      <dgm:t>
        <a:bodyPr/>
        <a:lstStyle/>
        <a:p>
          <a:endParaRPr lang="es-ES" sz="1800"/>
        </a:p>
      </dgm:t>
    </dgm:pt>
    <dgm:pt modelId="{289A8874-12CB-4A4E-9237-09DE3799A8EA}">
      <dgm:prSet phldrT="[Texto]" custT="1"/>
      <dgm:spPr/>
      <dgm:t>
        <a:bodyPr/>
        <a:lstStyle/>
        <a:p>
          <a:pPr algn="just"/>
          <a:r>
            <a:rPr lang="es-ES" sz="1800" dirty="0" smtClean="0"/>
            <a:t>Desarrollar laboratorios para la aplicación del contenido revisado.</a:t>
          </a:r>
          <a:endParaRPr lang="es-ES" sz="1800" dirty="0"/>
        </a:p>
      </dgm:t>
    </dgm:pt>
    <dgm:pt modelId="{3877D215-7071-4FF7-B229-B1E6402B0514}" type="parTrans" cxnId="{875D886E-C9F1-4741-A9A2-2DED7497EAC3}">
      <dgm:prSet/>
      <dgm:spPr/>
      <dgm:t>
        <a:bodyPr/>
        <a:lstStyle/>
        <a:p>
          <a:endParaRPr lang="es-ES" sz="1800"/>
        </a:p>
      </dgm:t>
    </dgm:pt>
    <dgm:pt modelId="{C0A56149-AB39-4723-8133-1851C1241D06}" type="sibTrans" cxnId="{875D886E-C9F1-4741-A9A2-2DED7497EAC3}">
      <dgm:prSet/>
      <dgm:spPr/>
      <dgm:t>
        <a:bodyPr/>
        <a:lstStyle/>
        <a:p>
          <a:endParaRPr lang="es-ES" sz="1800"/>
        </a:p>
      </dgm:t>
    </dgm:pt>
    <dgm:pt modelId="{5EBC06BD-8EA0-4B37-9DDC-C4569D2D044A}">
      <dgm:prSet phldrT="[Texto]" custT="1"/>
      <dgm:spPr/>
      <dgm:t>
        <a:bodyPr/>
        <a:lstStyle/>
        <a:p>
          <a:r>
            <a:rPr lang="es-ES" sz="1800" dirty="0" smtClean="0"/>
            <a:t>Diseñar un plan </a:t>
          </a:r>
          <a:r>
            <a:rPr lang="es-ES" sz="1800" dirty="0" err="1" smtClean="0"/>
            <a:t>microcurricular</a:t>
          </a:r>
          <a:r>
            <a:rPr lang="es-ES" sz="1800" dirty="0" smtClean="0"/>
            <a:t> como propuesta a la materia de Tecnologías de software.</a:t>
          </a:r>
          <a:endParaRPr lang="es-ES" sz="1800" dirty="0"/>
        </a:p>
      </dgm:t>
    </dgm:pt>
    <dgm:pt modelId="{9830FD3B-0264-4A2E-B172-EF9B209D814F}" type="parTrans" cxnId="{6E4DE903-37A0-49B0-BEFC-01B4606B0D4A}">
      <dgm:prSet/>
      <dgm:spPr/>
      <dgm:t>
        <a:bodyPr/>
        <a:lstStyle/>
        <a:p>
          <a:endParaRPr lang="es-ES" sz="1800"/>
        </a:p>
      </dgm:t>
    </dgm:pt>
    <dgm:pt modelId="{E37DA6B7-4091-4116-9EE1-5A61CDE210E2}" type="sibTrans" cxnId="{6E4DE903-37A0-49B0-BEFC-01B4606B0D4A}">
      <dgm:prSet/>
      <dgm:spPr/>
      <dgm:t>
        <a:bodyPr/>
        <a:lstStyle/>
        <a:p>
          <a:endParaRPr lang="es-ES" sz="1800"/>
        </a:p>
      </dgm:t>
    </dgm:pt>
    <dgm:pt modelId="{67FBC45F-E48D-4E1A-8386-CC6BC6BF1C64}" type="pres">
      <dgm:prSet presAssocID="{4A0BDDAB-88F6-46E9-99F8-1D3FDE2E7BC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B748C84-F19D-46B7-88CF-29A1ABAE8AA6}" type="pres">
      <dgm:prSet presAssocID="{10891E1E-C150-4C03-8BC9-5F782E2382E0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61462DB-D000-4B31-A4B4-44BA27429AB2}" type="pres">
      <dgm:prSet presAssocID="{12E6FBD3-4A1C-426F-BE7A-0B3081867E95}" presName="spacer" presStyleCnt="0"/>
      <dgm:spPr/>
    </dgm:pt>
    <dgm:pt modelId="{0FB6E629-E6D7-44BB-8847-FEC4509E2634}" type="pres">
      <dgm:prSet presAssocID="{F57E4DEB-10A8-487B-B7C0-42F030462463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A0DCFB3-374B-4119-90B7-EABE56CCDDEC}" type="pres">
      <dgm:prSet presAssocID="{86625848-BB01-40A9-9576-A201D7EB686F}" presName="spacer" presStyleCnt="0"/>
      <dgm:spPr/>
    </dgm:pt>
    <dgm:pt modelId="{A94F96CD-64BB-4E02-A24D-52BB9ABC383B}" type="pres">
      <dgm:prSet presAssocID="{027D417D-FDC9-495B-8D2B-DE21EAA399FA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290FB20-4676-4BCB-BA43-00AF5DCF3343}" type="pres">
      <dgm:prSet presAssocID="{F6B370C3-C4AD-4E27-8137-F00C4BA90B7C}" presName="spacer" presStyleCnt="0"/>
      <dgm:spPr/>
    </dgm:pt>
    <dgm:pt modelId="{6F8CEEC1-F990-459B-A3CF-187DF528ADDE}" type="pres">
      <dgm:prSet presAssocID="{289A8874-12CB-4A4E-9237-09DE3799A8EA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BBA1BBF-42DD-4CD6-B6C3-95361B8060B8}" type="pres">
      <dgm:prSet presAssocID="{C0A56149-AB39-4723-8133-1851C1241D06}" presName="spacer" presStyleCnt="0"/>
      <dgm:spPr/>
    </dgm:pt>
    <dgm:pt modelId="{422C6933-F1A5-4996-AF50-27AB7A6AF8A4}" type="pres">
      <dgm:prSet presAssocID="{B77BA1C4-7B12-4F33-99C9-6AC22C37C5B0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F0D8033-4706-4594-B602-05ECF5E0C424}" type="pres">
      <dgm:prSet presAssocID="{FC482C92-0D8F-4BF5-8B1A-062169800B26}" presName="spacer" presStyleCnt="0"/>
      <dgm:spPr/>
    </dgm:pt>
    <dgm:pt modelId="{7A2ED11F-AA19-46B2-93B7-A06FE8444081}" type="pres">
      <dgm:prSet presAssocID="{5EBC06BD-8EA0-4B37-9DDC-C4569D2D044A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80ED806-FC19-4DFE-A331-7D3854BA5131}" type="presOf" srcId="{5EBC06BD-8EA0-4B37-9DDC-C4569D2D044A}" destId="{7A2ED11F-AA19-46B2-93B7-A06FE8444081}" srcOrd="0" destOrd="0" presId="urn:microsoft.com/office/officeart/2005/8/layout/vList2"/>
    <dgm:cxn modelId="{75E0D7E7-2691-4FEA-9534-B8E303F83269}" srcId="{4A0BDDAB-88F6-46E9-99F8-1D3FDE2E7BCC}" destId="{F57E4DEB-10A8-487B-B7C0-42F030462463}" srcOrd="1" destOrd="0" parTransId="{2AC47759-154C-4F30-97B0-7FDEB598E09A}" sibTransId="{86625848-BB01-40A9-9576-A201D7EB686F}"/>
    <dgm:cxn modelId="{27794FC8-6AE6-4D60-ABF5-E734468F82ED}" type="presOf" srcId="{027D417D-FDC9-495B-8D2B-DE21EAA399FA}" destId="{A94F96CD-64BB-4E02-A24D-52BB9ABC383B}" srcOrd="0" destOrd="0" presId="urn:microsoft.com/office/officeart/2005/8/layout/vList2"/>
    <dgm:cxn modelId="{99EAE19D-BAED-4B5A-BF19-9B776956BCC0}" type="presOf" srcId="{289A8874-12CB-4A4E-9237-09DE3799A8EA}" destId="{6F8CEEC1-F990-459B-A3CF-187DF528ADDE}" srcOrd="0" destOrd="0" presId="urn:microsoft.com/office/officeart/2005/8/layout/vList2"/>
    <dgm:cxn modelId="{875D886E-C9F1-4741-A9A2-2DED7497EAC3}" srcId="{4A0BDDAB-88F6-46E9-99F8-1D3FDE2E7BCC}" destId="{289A8874-12CB-4A4E-9237-09DE3799A8EA}" srcOrd="3" destOrd="0" parTransId="{3877D215-7071-4FF7-B229-B1E6402B0514}" sibTransId="{C0A56149-AB39-4723-8133-1851C1241D06}"/>
    <dgm:cxn modelId="{600674ED-A494-4504-8360-A1C5B870E96A}" type="presOf" srcId="{F57E4DEB-10A8-487B-B7C0-42F030462463}" destId="{0FB6E629-E6D7-44BB-8847-FEC4509E2634}" srcOrd="0" destOrd="0" presId="urn:microsoft.com/office/officeart/2005/8/layout/vList2"/>
    <dgm:cxn modelId="{7B975A7D-58BA-47F0-B74E-999696392A7D}" srcId="{4A0BDDAB-88F6-46E9-99F8-1D3FDE2E7BCC}" destId="{10891E1E-C150-4C03-8BC9-5F782E2382E0}" srcOrd="0" destOrd="0" parTransId="{763F1C10-1878-4C4A-98C4-9961CC38A99E}" sibTransId="{12E6FBD3-4A1C-426F-BE7A-0B3081867E95}"/>
    <dgm:cxn modelId="{886B39F6-1E0D-459D-9CC4-A053DCF98DC2}" type="presOf" srcId="{10891E1E-C150-4C03-8BC9-5F782E2382E0}" destId="{AB748C84-F19D-46B7-88CF-29A1ABAE8AA6}" srcOrd="0" destOrd="0" presId="urn:microsoft.com/office/officeart/2005/8/layout/vList2"/>
    <dgm:cxn modelId="{FA55A258-3754-456E-ABB9-9D59B1D8CE44}" type="presOf" srcId="{B77BA1C4-7B12-4F33-99C9-6AC22C37C5B0}" destId="{422C6933-F1A5-4996-AF50-27AB7A6AF8A4}" srcOrd="0" destOrd="0" presId="urn:microsoft.com/office/officeart/2005/8/layout/vList2"/>
    <dgm:cxn modelId="{5FE65393-2BCC-4AEE-9D50-463659175B86}" type="presOf" srcId="{4A0BDDAB-88F6-46E9-99F8-1D3FDE2E7BCC}" destId="{67FBC45F-E48D-4E1A-8386-CC6BC6BF1C64}" srcOrd="0" destOrd="0" presId="urn:microsoft.com/office/officeart/2005/8/layout/vList2"/>
    <dgm:cxn modelId="{6C9BA52A-41CB-40F1-8DFF-F36844BDBD6A}" srcId="{4A0BDDAB-88F6-46E9-99F8-1D3FDE2E7BCC}" destId="{027D417D-FDC9-495B-8D2B-DE21EAA399FA}" srcOrd="2" destOrd="0" parTransId="{409C089E-5EC1-4F56-AB37-FEA1A8EA2B61}" sibTransId="{F6B370C3-C4AD-4E27-8137-F00C4BA90B7C}"/>
    <dgm:cxn modelId="{6E4DE903-37A0-49B0-BEFC-01B4606B0D4A}" srcId="{4A0BDDAB-88F6-46E9-99F8-1D3FDE2E7BCC}" destId="{5EBC06BD-8EA0-4B37-9DDC-C4569D2D044A}" srcOrd="5" destOrd="0" parTransId="{9830FD3B-0264-4A2E-B172-EF9B209D814F}" sibTransId="{E37DA6B7-4091-4116-9EE1-5A61CDE210E2}"/>
    <dgm:cxn modelId="{FFC90DD5-F9D4-4E28-B400-D3A81668315C}" srcId="{4A0BDDAB-88F6-46E9-99F8-1D3FDE2E7BCC}" destId="{B77BA1C4-7B12-4F33-99C9-6AC22C37C5B0}" srcOrd="4" destOrd="0" parTransId="{CAC66001-5FAB-44E3-87C7-85EFF626D88A}" sibTransId="{FC482C92-0D8F-4BF5-8B1A-062169800B26}"/>
    <dgm:cxn modelId="{10110310-9629-4174-8DD9-A12FAA6C971D}" type="presParOf" srcId="{67FBC45F-E48D-4E1A-8386-CC6BC6BF1C64}" destId="{AB748C84-F19D-46B7-88CF-29A1ABAE8AA6}" srcOrd="0" destOrd="0" presId="urn:microsoft.com/office/officeart/2005/8/layout/vList2"/>
    <dgm:cxn modelId="{F98DB097-5627-4AEF-8206-283B8F40BDDA}" type="presParOf" srcId="{67FBC45F-E48D-4E1A-8386-CC6BC6BF1C64}" destId="{261462DB-D000-4B31-A4B4-44BA27429AB2}" srcOrd="1" destOrd="0" presId="urn:microsoft.com/office/officeart/2005/8/layout/vList2"/>
    <dgm:cxn modelId="{3F86B357-5637-45C3-BD57-727809CE7276}" type="presParOf" srcId="{67FBC45F-E48D-4E1A-8386-CC6BC6BF1C64}" destId="{0FB6E629-E6D7-44BB-8847-FEC4509E2634}" srcOrd="2" destOrd="0" presId="urn:microsoft.com/office/officeart/2005/8/layout/vList2"/>
    <dgm:cxn modelId="{32AEBE70-A2A6-42AB-B826-9E290BDE2235}" type="presParOf" srcId="{67FBC45F-E48D-4E1A-8386-CC6BC6BF1C64}" destId="{FA0DCFB3-374B-4119-90B7-EABE56CCDDEC}" srcOrd="3" destOrd="0" presId="urn:microsoft.com/office/officeart/2005/8/layout/vList2"/>
    <dgm:cxn modelId="{4B4A9CB7-F0C1-46DE-A59A-FAE601EF9DD2}" type="presParOf" srcId="{67FBC45F-E48D-4E1A-8386-CC6BC6BF1C64}" destId="{A94F96CD-64BB-4E02-A24D-52BB9ABC383B}" srcOrd="4" destOrd="0" presId="urn:microsoft.com/office/officeart/2005/8/layout/vList2"/>
    <dgm:cxn modelId="{92440FDA-07F0-4B57-BFC8-D5FBE474D0BE}" type="presParOf" srcId="{67FBC45F-E48D-4E1A-8386-CC6BC6BF1C64}" destId="{0290FB20-4676-4BCB-BA43-00AF5DCF3343}" srcOrd="5" destOrd="0" presId="urn:microsoft.com/office/officeart/2005/8/layout/vList2"/>
    <dgm:cxn modelId="{A8864F47-A30D-4593-B8EC-A7DABB0FBEFC}" type="presParOf" srcId="{67FBC45F-E48D-4E1A-8386-CC6BC6BF1C64}" destId="{6F8CEEC1-F990-459B-A3CF-187DF528ADDE}" srcOrd="6" destOrd="0" presId="urn:microsoft.com/office/officeart/2005/8/layout/vList2"/>
    <dgm:cxn modelId="{D511C78E-70C3-4BE5-9550-ACC3EC8DD8FB}" type="presParOf" srcId="{67FBC45F-E48D-4E1A-8386-CC6BC6BF1C64}" destId="{2BBA1BBF-42DD-4CD6-B6C3-95361B8060B8}" srcOrd="7" destOrd="0" presId="urn:microsoft.com/office/officeart/2005/8/layout/vList2"/>
    <dgm:cxn modelId="{EA955F9E-0E5E-4848-8A54-667B797986BA}" type="presParOf" srcId="{67FBC45F-E48D-4E1A-8386-CC6BC6BF1C64}" destId="{422C6933-F1A5-4996-AF50-27AB7A6AF8A4}" srcOrd="8" destOrd="0" presId="urn:microsoft.com/office/officeart/2005/8/layout/vList2"/>
    <dgm:cxn modelId="{82A3395E-FDB0-477F-8CE2-1EBCE20A4E15}" type="presParOf" srcId="{67FBC45F-E48D-4E1A-8386-CC6BC6BF1C64}" destId="{AF0D8033-4706-4594-B602-05ECF5E0C424}" srcOrd="9" destOrd="0" presId="urn:microsoft.com/office/officeart/2005/8/layout/vList2"/>
    <dgm:cxn modelId="{5522596F-0ECD-442E-AF8C-9DA88E54956E}" type="presParOf" srcId="{67FBC45F-E48D-4E1A-8386-CC6BC6BF1C64}" destId="{7A2ED11F-AA19-46B2-93B7-A06FE8444081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1D12409-4509-4B29-B9CD-E85E72B24BA6}" type="doc">
      <dgm:prSet loTypeId="urn:microsoft.com/office/officeart/2005/8/layout/vList6" loCatId="list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D3918216-2D02-4FBA-8FDF-BF8BC2D66145}">
      <dgm:prSet phldrT="[Texto]" custT="1"/>
      <dgm:spPr/>
      <dgm:t>
        <a:bodyPr/>
        <a:lstStyle/>
        <a:p>
          <a:pPr algn="ctr"/>
          <a:r>
            <a:rPr lang="es-ES" sz="1100"/>
            <a:t>PRESENCIA</a:t>
          </a:r>
        </a:p>
      </dgm:t>
    </dgm:pt>
    <dgm:pt modelId="{2CEDC713-76B5-48EC-948E-77EBAFDC382E}" type="parTrans" cxnId="{113063E4-485F-48FD-AF30-48CAB11DCB61}">
      <dgm:prSet/>
      <dgm:spPr/>
      <dgm:t>
        <a:bodyPr/>
        <a:lstStyle/>
        <a:p>
          <a:pPr algn="l"/>
          <a:endParaRPr lang="es-ES" sz="1100"/>
        </a:p>
      </dgm:t>
    </dgm:pt>
    <dgm:pt modelId="{2718555D-8F25-493A-BCC0-5B5E6C323655}" type="sibTrans" cxnId="{113063E4-485F-48FD-AF30-48CAB11DCB61}">
      <dgm:prSet/>
      <dgm:spPr/>
      <dgm:t>
        <a:bodyPr/>
        <a:lstStyle/>
        <a:p>
          <a:pPr algn="l"/>
          <a:endParaRPr lang="es-ES" sz="1100"/>
        </a:p>
      </dgm:t>
    </dgm:pt>
    <dgm:pt modelId="{2C36DDC3-FDAE-4843-BAAA-C25EA635143A}">
      <dgm:prSet phldrT="[Texto]" custT="1"/>
      <dgm:spPr/>
      <dgm:t>
        <a:bodyPr/>
        <a:lstStyle/>
        <a:p>
          <a:pPr algn="l"/>
          <a:r>
            <a:rPr lang="es-ES" sz="1200">
              <a:latin typeface="Times New Roman" pitchFamily="18" charset="0"/>
              <a:cs typeface="Times New Roman" pitchFamily="18" charset="0"/>
            </a:rPr>
            <a:t>Mejorar la presencia del aula virtual.</a:t>
          </a:r>
        </a:p>
      </dgm:t>
    </dgm:pt>
    <dgm:pt modelId="{CA0E8F33-93D8-4A9F-9FB8-ADD06160D6C8}" type="parTrans" cxnId="{200BBEF8-4344-4A77-8030-D8286E1274CE}">
      <dgm:prSet/>
      <dgm:spPr/>
      <dgm:t>
        <a:bodyPr/>
        <a:lstStyle/>
        <a:p>
          <a:pPr algn="l"/>
          <a:endParaRPr lang="es-ES" sz="1100"/>
        </a:p>
      </dgm:t>
    </dgm:pt>
    <dgm:pt modelId="{EF851025-7668-4E6D-A0DA-750A716BE78C}" type="sibTrans" cxnId="{200BBEF8-4344-4A77-8030-D8286E1274CE}">
      <dgm:prSet/>
      <dgm:spPr/>
      <dgm:t>
        <a:bodyPr/>
        <a:lstStyle/>
        <a:p>
          <a:pPr algn="l"/>
          <a:endParaRPr lang="es-ES" sz="1100"/>
        </a:p>
      </dgm:t>
    </dgm:pt>
    <dgm:pt modelId="{11F03F7E-D8C3-4F1D-83B0-42AA978E7BEE}">
      <dgm:prSet phldrT="[Texto]" custT="1"/>
      <dgm:spPr/>
      <dgm:t>
        <a:bodyPr/>
        <a:lstStyle/>
        <a:p>
          <a:pPr algn="ctr"/>
          <a:r>
            <a:rPr lang="es-ES" sz="1100"/>
            <a:t>ALCANCE</a:t>
          </a:r>
        </a:p>
      </dgm:t>
    </dgm:pt>
    <dgm:pt modelId="{64D87D2F-5789-4A33-95DA-CB63B7B1A958}" type="parTrans" cxnId="{436E7DED-87EB-49DC-AECD-20E679700846}">
      <dgm:prSet/>
      <dgm:spPr/>
      <dgm:t>
        <a:bodyPr/>
        <a:lstStyle/>
        <a:p>
          <a:pPr algn="l"/>
          <a:endParaRPr lang="es-ES" sz="1100"/>
        </a:p>
      </dgm:t>
    </dgm:pt>
    <dgm:pt modelId="{9CE3A741-BF0D-4B10-BB1B-B56D9CB6F0BA}" type="sibTrans" cxnId="{436E7DED-87EB-49DC-AECD-20E679700846}">
      <dgm:prSet/>
      <dgm:spPr/>
      <dgm:t>
        <a:bodyPr/>
        <a:lstStyle/>
        <a:p>
          <a:pPr algn="l"/>
          <a:endParaRPr lang="es-ES" sz="1100"/>
        </a:p>
      </dgm:t>
    </dgm:pt>
    <dgm:pt modelId="{19F07A85-2143-4060-ADA3-1BB4A26C932B}">
      <dgm:prSet phldrT="[Texto]" custT="1"/>
      <dgm:spPr/>
      <dgm:t>
        <a:bodyPr/>
        <a:lstStyle/>
        <a:p>
          <a:pPr algn="l"/>
          <a:r>
            <a:rPr lang="es-ES" sz="1200">
              <a:latin typeface="Times New Roman" pitchFamily="18" charset="0"/>
              <a:cs typeface="Times New Roman" pitchFamily="18" charset="0"/>
            </a:rPr>
            <a:t>Planificar alcances para el aula virtual.</a:t>
          </a:r>
        </a:p>
      </dgm:t>
    </dgm:pt>
    <dgm:pt modelId="{B2EE8FA7-D864-488B-BCE1-7A5CB8151FCE}" type="parTrans" cxnId="{B4B5ABE2-A244-4FDD-95FC-FA20F81DFFA2}">
      <dgm:prSet/>
      <dgm:spPr/>
      <dgm:t>
        <a:bodyPr/>
        <a:lstStyle/>
        <a:p>
          <a:pPr algn="l"/>
          <a:endParaRPr lang="es-ES" sz="1100"/>
        </a:p>
      </dgm:t>
    </dgm:pt>
    <dgm:pt modelId="{A233E83A-55A9-4A29-A93A-6C0B88DE16AF}" type="sibTrans" cxnId="{B4B5ABE2-A244-4FDD-95FC-FA20F81DFFA2}">
      <dgm:prSet/>
      <dgm:spPr/>
      <dgm:t>
        <a:bodyPr/>
        <a:lstStyle/>
        <a:p>
          <a:pPr algn="l"/>
          <a:endParaRPr lang="es-ES" sz="1100"/>
        </a:p>
      </dgm:t>
    </dgm:pt>
    <dgm:pt modelId="{909A46EB-B68C-4BB9-BD77-9EE1090DADA7}">
      <dgm:prSet phldrT="[Texto]" custT="1"/>
      <dgm:spPr/>
      <dgm:t>
        <a:bodyPr/>
        <a:lstStyle/>
        <a:p>
          <a:pPr algn="ctr"/>
          <a:r>
            <a:rPr lang="es-ES" sz="1100">
              <a:latin typeface="Times New Roman" pitchFamily="18" charset="0"/>
              <a:cs typeface="Times New Roman" pitchFamily="18" charset="0"/>
            </a:rPr>
            <a:t>CAPACITACIÓN</a:t>
          </a:r>
        </a:p>
      </dgm:t>
    </dgm:pt>
    <dgm:pt modelId="{45B563CA-1F4F-406A-B05A-93784F2E4150}" type="parTrans" cxnId="{64FE77DF-6202-482B-BC98-208BBA138239}">
      <dgm:prSet/>
      <dgm:spPr/>
      <dgm:t>
        <a:bodyPr/>
        <a:lstStyle/>
        <a:p>
          <a:pPr algn="l"/>
          <a:endParaRPr lang="es-ES" sz="1100"/>
        </a:p>
      </dgm:t>
    </dgm:pt>
    <dgm:pt modelId="{3CC8D726-6340-401C-B3BE-189AB70BB3E2}" type="sibTrans" cxnId="{64FE77DF-6202-482B-BC98-208BBA138239}">
      <dgm:prSet/>
      <dgm:spPr/>
      <dgm:t>
        <a:bodyPr/>
        <a:lstStyle/>
        <a:p>
          <a:pPr algn="l"/>
          <a:endParaRPr lang="es-ES" sz="1100"/>
        </a:p>
      </dgm:t>
    </dgm:pt>
    <dgm:pt modelId="{F5DACE86-0A52-460C-A865-EE6832BEFE74}">
      <dgm:prSet custT="1"/>
      <dgm:spPr/>
      <dgm:t>
        <a:bodyPr/>
        <a:lstStyle/>
        <a:p>
          <a:pPr algn="l"/>
          <a:r>
            <a:rPr lang="es-ES" sz="1200">
              <a:latin typeface="Times New Roman" pitchFamily="18" charset="0"/>
              <a:cs typeface="Times New Roman" pitchFamily="18" charset="0"/>
            </a:rPr>
            <a:t>Uso correcto de los recursos  multumedia.</a:t>
          </a:r>
        </a:p>
      </dgm:t>
    </dgm:pt>
    <dgm:pt modelId="{0F1EB095-91C1-48B7-96A0-F924ECCA712C}" type="parTrans" cxnId="{F3FB1263-1226-4EC8-B167-27B05C8962A6}">
      <dgm:prSet/>
      <dgm:spPr/>
      <dgm:t>
        <a:bodyPr/>
        <a:lstStyle/>
        <a:p>
          <a:pPr algn="l"/>
          <a:endParaRPr lang="es-ES" sz="1100"/>
        </a:p>
      </dgm:t>
    </dgm:pt>
    <dgm:pt modelId="{A6A47B6C-3C81-4C74-8678-C3C76794EE7B}" type="sibTrans" cxnId="{F3FB1263-1226-4EC8-B167-27B05C8962A6}">
      <dgm:prSet/>
      <dgm:spPr/>
      <dgm:t>
        <a:bodyPr/>
        <a:lstStyle/>
        <a:p>
          <a:pPr algn="l"/>
          <a:endParaRPr lang="es-ES" sz="1100"/>
        </a:p>
      </dgm:t>
    </dgm:pt>
    <dgm:pt modelId="{9188BE52-CAB6-42F3-8B8E-711891516349}">
      <dgm:prSet custT="1"/>
      <dgm:spPr/>
      <dgm:t>
        <a:bodyPr/>
        <a:lstStyle/>
        <a:p>
          <a:pPr algn="l"/>
          <a:r>
            <a:rPr lang="es-ES" sz="1200">
              <a:latin typeface="Times New Roman" pitchFamily="18" charset="0"/>
              <a:cs typeface="Times New Roman" pitchFamily="18" charset="0"/>
            </a:rPr>
            <a:t>Establecer objetivos para el curso.</a:t>
          </a:r>
        </a:p>
      </dgm:t>
    </dgm:pt>
    <dgm:pt modelId="{8F388686-B5F1-43C1-9B64-7C88332B8569}" type="parTrans" cxnId="{755A3C15-7D96-4321-AB14-52C97098CD5D}">
      <dgm:prSet/>
      <dgm:spPr/>
      <dgm:t>
        <a:bodyPr/>
        <a:lstStyle/>
        <a:p>
          <a:pPr algn="l"/>
          <a:endParaRPr lang="es-ES" sz="1100"/>
        </a:p>
      </dgm:t>
    </dgm:pt>
    <dgm:pt modelId="{2427A998-A664-43B3-82A5-EFD3CCB2D2F9}" type="sibTrans" cxnId="{755A3C15-7D96-4321-AB14-52C97098CD5D}">
      <dgm:prSet/>
      <dgm:spPr/>
      <dgm:t>
        <a:bodyPr/>
        <a:lstStyle/>
        <a:p>
          <a:pPr algn="l"/>
          <a:endParaRPr lang="es-ES" sz="1100"/>
        </a:p>
      </dgm:t>
    </dgm:pt>
    <dgm:pt modelId="{4F11B66D-F238-4FC6-8A34-E6732DA007A8}">
      <dgm:prSet custT="1"/>
      <dgm:spPr/>
      <dgm:t>
        <a:bodyPr/>
        <a:lstStyle/>
        <a:p>
          <a:pPr algn="l"/>
          <a:r>
            <a:rPr lang="es-ES" sz="1200" dirty="0">
              <a:latin typeface="Times New Roman" pitchFamily="18" charset="0"/>
              <a:cs typeface="Times New Roman" pitchFamily="18" charset="0"/>
            </a:rPr>
            <a:t>Establecer habilidades y </a:t>
          </a:r>
          <a:r>
            <a:rPr lang="es-ES" sz="1200" dirty="0" smtClean="0">
              <a:latin typeface="Times New Roman" pitchFamily="18" charset="0"/>
              <a:cs typeface="Times New Roman" pitchFamily="18" charset="0"/>
            </a:rPr>
            <a:t>destrezas </a:t>
          </a:r>
          <a:r>
            <a:rPr lang="es-ES" sz="1200" dirty="0">
              <a:latin typeface="Times New Roman" pitchFamily="18" charset="0"/>
              <a:cs typeface="Times New Roman" pitchFamily="18" charset="0"/>
            </a:rPr>
            <a:t>a fomentar.</a:t>
          </a:r>
        </a:p>
      </dgm:t>
    </dgm:pt>
    <dgm:pt modelId="{C0C53D08-7F3C-4B96-B052-D35586EBCA96}" type="parTrans" cxnId="{A96F94C0-CC54-491E-9F8C-25CCC8AC8FF5}">
      <dgm:prSet/>
      <dgm:spPr/>
      <dgm:t>
        <a:bodyPr/>
        <a:lstStyle/>
        <a:p>
          <a:pPr algn="l"/>
          <a:endParaRPr lang="es-ES" sz="1100"/>
        </a:p>
      </dgm:t>
    </dgm:pt>
    <dgm:pt modelId="{C2D916E6-2048-4FFC-8261-5D822ED6EFCC}" type="sibTrans" cxnId="{A96F94C0-CC54-491E-9F8C-25CCC8AC8FF5}">
      <dgm:prSet/>
      <dgm:spPr/>
      <dgm:t>
        <a:bodyPr/>
        <a:lstStyle/>
        <a:p>
          <a:pPr algn="l"/>
          <a:endParaRPr lang="es-ES" sz="1100"/>
        </a:p>
      </dgm:t>
    </dgm:pt>
    <dgm:pt modelId="{7E216850-6D6B-413C-8E01-86D46B956AA1}">
      <dgm:prSet custT="1"/>
      <dgm:spPr/>
      <dgm:t>
        <a:bodyPr/>
        <a:lstStyle/>
        <a:p>
          <a:pPr algn="l"/>
          <a:r>
            <a:rPr lang="es-ES" sz="1200">
              <a:latin typeface="Times New Roman" pitchFamily="18" charset="0"/>
              <a:cs typeface="Times New Roman" pitchFamily="18" charset="0"/>
            </a:rPr>
            <a:t>INTERACCIÓN</a:t>
          </a:r>
        </a:p>
      </dgm:t>
    </dgm:pt>
    <dgm:pt modelId="{6929F4A6-6700-47E0-9E73-52D563A5E908}" type="parTrans" cxnId="{0F6D6475-E3DA-4F4F-A58A-EDBB58465677}">
      <dgm:prSet/>
      <dgm:spPr/>
      <dgm:t>
        <a:bodyPr/>
        <a:lstStyle/>
        <a:p>
          <a:pPr algn="l"/>
          <a:endParaRPr lang="es-ES" sz="1100"/>
        </a:p>
      </dgm:t>
    </dgm:pt>
    <dgm:pt modelId="{BBB98B7B-2072-4939-88FC-88C46E3B4132}" type="sibTrans" cxnId="{0F6D6475-E3DA-4F4F-A58A-EDBB58465677}">
      <dgm:prSet/>
      <dgm:spPr/>
      <dgm:t>
        <a:bodyPr/>
        <a:lstStyle/>
        <a:p>
          <a:pPr algn="l"/>
          <a:endParaRPr lang="es-ES" sz="1100"/>
        </a:p>
      </dgm:t>
    </dgm:pt>
    <dgm:pt modelId="{171F97CD-23EC-49EF-9A34-C7940EABCBBC}">
      <dgm:prSet custT="1"/>
      <dgm:spPr/>
      <dgm:t>
        <a:bodyPr/>
        <a:lstStyle/>
        <a:p>
          <a:pPr algn="l"/>
          <a:r>
            <a:rPr lang="es-ES" sz="1200">
              <a:latin typeface="Times New Roman" pitchFamily="18" charset="0"/>
              <a:cs typeface="Times New Roman" pitchFamily="18" charset="0"/>
            </a:rPr>
            <a:t>Crear métodos para un comunicación eficiente entre docente-alumno.</a:t>
          </a:r>
        </a:p>
      </dgm:t>
    </dgm:pt>
    <dgm:pt modelId="{EE312397-AF39-4131-8E77-12A6FBA58882}" type="parTrans" cxnId="{6C3B08D8-135A-4764-8A54-B57EF7FD7661}">
      <dgm:prSet/>
      <dgm:spPr/>
      <dgm:t>
        <a:bodyPr/>
        <a:lstStyle/>
        <a:p>
          <a:pPr algn="l"/>
          <a:endParaRPr lang="es-ES" sz="1100"/>
        </a:p>
      </dgm:t>
    </dgm:pt>
    <dgm:pt modelId="{77F9C5FB-7EA0-4EEC-A2C1-7D0C11E0B343}" type="sibTrans" cxnId="{6C3B08D8-135A-4764-8A54-B57EF7FD7661}">
      <dgm:prSet/>
      <dgm:spPr/>
      <dgm:t>
        <a:bodyPr/>
        <a:lstStyle/>
        <a:p>
          <a:pPr algn="l"/>
          <a:endParaRPr lang="es-ES" sz="1100"/>
        </a:p>
      </dgm:t>
    </dgm:pt>
    <dgm:pt modelId="{60AA43E5-4A14-4E0B-9ED3-FAF948D259E7}">
      <dgm:prSet custT="1"/>
      <dgm:spPr/>
      <dgm:t>
        <a:bodyPr/>
        <a:lstStyle/>
        <a:p>
          <a:pPr algn="l"/>
          <a:r>
            <a:rPr lang="es-ES" sz="1100"/>
            <a:t>E-LEARNING</a:t>
          </a:r>
        </a:p>
      </dgm:t>
    </dgm:pt>
    <dgm:pt modelId="{73AAC8D9-0B98-4B14-B09B-8BF1BBF52A63}" type="parTrans" cxnId="{51A6CA78-FB00-473A-ADBF-8BFFA2BFFD7D}">
      <dgm:prSet/>
      <dgm:spPr/>
      <dgm:t>
        <a:bodyPr/>
        <a:lstStyle/>
        <a:p>
          <a:pPr algn="l"/>
          <a:endParaRPr lang="es-ES" sz="1100"/>
        </a:p>
      </dgm:t>
    </dgm:pt>
    <dgm:pt modelId="{9BB9505D-3341-466A-9983-25763F7DF21C}" type="sibTrans" cxnId="{51A6CA78-FB00-473A-ADBF-8BFFA2BFFD7D}">
      <dgm:prSet/>
      <dgm:spPr/>
      <dgm:t>
        <a:bodyPr/>
        <a:lstStyle/>
        <a:p>
          <a:pPr algn="l"/>
          <a:endParaRPr lang="es-ES" sz="1100"/>
        </a:p>
      </dgm:t>
    </dgm:pt>
    <dgm:pt modelId="{E613B7A6-CDA4-442F-B009-16AB1F25E016}">
      <dgm:prSet custT="1"/>
      <dgm:spPr/>
      <dgm:t>
        <a:bodyPr/>
        <a:lstStyle/>
        <a:p>
          <a:pPr algn="l"/>
          <a:r>
            <a:rPr lang="es-ES" sz="1200">
              <a:latin typeface="Times New Roman" pitchFamily="18" charset="0"/>
              <a:cs typeface="Times New Roman" pitchFamily="18" charset="0"/>
            </a:rPr>
            <a:t>Emplear nuevas tecnologías para desarrollar un sitio eficiente.</a:t>
          </a:r>
        </a:p>
      </dgm:t>
    </dgm:pt>
    <dgm:pt modelId="{1DAE0FF6-B0FB-4107-9FA2-A2393BB464D5}" type="parTrans" cxnId="{EADF198D-5A1B-4152-BD74-5E0B5C728888}">
      <dgm:prSet/>
      <dgm:spPr/>
      <dgm:t>
        <a:bodyPr/>
        <a:lstStyle/>
        <a:p>
          <a:pPr algn="l"/>
          <a:endParaRPr lang="es-ES" sz="1100"/>
        </a:p>
      </dgm:t>
    </dgm:pt>
    <dgm:pt modelId="{512CB181-6E03-4287-BB1E-5C83714463B8}" type="sibTrans" cxnId="{EADF198D-5A1B-4152-BD74-5E0B5C728888}">
      <dgm:prSet/>
      <dgm:spPr/>
      <dgm:t>
        <a:bodyPr/>
        <a:lstStyle/>
        <a:p>
          <a:pPr algn="l"/>
          <a:endParaRPr lang="es-ES" sz="1100"/>
        </a:p>
      </dgm:t>
    </dgm:pt>
    <dgm:pt modelId="{A84861D1-6B1D-4982-A69A-F13A1588D399}">
      <dgm:prSet custT="1"/>
      <dgm:spPr/>
      <dgm:t>
        <a:bodyPr/>
        <a:lstStyle/>
        <a:p>
          <a:pPr algn="l"/>
          <a:r>
            <a:rPr lang="es-ES" sz="1200" dirty="0">
              <a:latin typeface="Times New Roman" pitchFamily="18" charset="0"/>
              <a:cs typeface="Times New Roman" pitchFamily="18" charset="0"/>
            </a:rPr>
            <a:t>Desarrollo de foros, wikis.</a:t>
          </a:r>
        </a:p>
      </dgm:t>
    </dgm:pt>
    <dgm:pt modelId="{1291E38B-EC67-40BE-9864-544B9465AD10}" type="parTrans" cxnId="{59C95B80-1A10-458A-8396-54124EA97FD5}">
      <dgm:prSet/>
      <dgm:spPr/>
      <dgm:t>
        <a:bodyPr/>
        <a:lstStyle/>
        <a:p>
          <a:endParaRPr lang="es-ES"/>
        </a:p>
      </dgm:t>
    </dgm:pt>
    <dgm:pt modelId="{B17249A4-3E7E-47CC-9941-E9EFAF4AD33B}" type="sibTrans" cxnId="{59C95B80-1A10-458A-8396-54124EA97FD5}">
      <dgm:prSet/>
      <dgm:spPr/>
      <dgm:t>
        <a:bodyPr/>
        <a:lstStyle/>
        <a:p>
          <a:endParaRPr lang="es-ES"/>
        </a:p>
      </dgm:t>
    </dgm:pt>
    <dgm:pt modelId="{CB07E7D5-64C3-47C2-819C-551C3E64A0E0}">
      <dgm:prSet custT="1"/>
      <dgm:spPr/>
      <dgm:t>
        <a:bodyPr/>
        <a:lstStyle/>
        <a:p>
          <a:pPr algn="l"/>
          <a:r>
            <a:rPr lang="es-ES" sz="1200">
              <a:latin typeface="Times New Roman" pitchFamily="18" charset="0"/>
              <a:cs typeface="Times New Roman" pitchFamily="18" charset="0"/>
            </a:rPr>
            <a:t>Implementar metodologías de enseñanza y evaluación.</a:t>
          </a:r>
        </a:p>
      </dgm:t>
    </dgm:pt>
    <dgm:pt modelId="{BA681BB8-7B93-46F7-B643-29BD1BC176B9}" type="parTrans" cxnId="{BA08C4BC-81C2-4482-B880-0058EE00BF76}">
      <dgm:prSet/>
      <dgm:spPr/>
      <dgm:t>
        <a:bodyPr/>
        <a:lstStyle/>
        <a:p>
          <a:endParaRPr lang="es-ES"/>
        </a:p>
      </dgm:t>
    </dgm:pt>
    <dgm:pt modelId="{9FE17EC2-85D3-4263-9F00-ABFDFE218A53}" type="sibTrans" cxnId="{BA08C4BC-81C2-4482-B880-0058EE00BF76}">
      <dgm:prSet/>
      <dgm:spPr/>
      <dgm:t>
        <a:bodyPr/>
        <a:lstStyle/>
        <a:p>
          <a:endParaRPr lang="es-ES"/>
        </a:p>
      </dgm:t>
    </dgm:pt>
    <dgm:pt modelId="{E6BD3C05-0856-4DD8-BCDF-C6A91854D7F2}">
      <dgm:prSet custT="1"/>
      <dgm:spPr/>
      <dgm:t>
        <a:bodyPr/>
        <a:lstStyle/>
        <a:p>
          <a:pPr algn="l"/>
          <a:r>
            <a:rPr lang="es-ES" sz="1200">
              <a:latin typeface="Times New Roman" pitchFamily="18" charset="0"/>
              <a:cs typeface="Times New Roman" pitchFamily="18" charset="0"/>
            </a:rPr>
            <a:t>Desarrollo de tareas, evaluaciones en línea.</a:t>
          </a:r>
        </a:p>
      </dgm:t>
    </dgm:pt>
    <dgm:pt modelId="{F5FCBF87-F4E8-41D7-B167-F429EEACA83D}" type="parTrans" cxnId="{D7F435E1-8FA8-424A-B2DE-996042496D5F}">
      <dgm:prSet/>
      <dgm:spPr/>
      <dgm:t>
        <a:bodyPr/>
        <a:lstStyle/>
        <a:p>
          <a:endParaRPr lang="es-ES"/>
        </a:p>
      </dgm:t>
    </dgm:pt>
    <dgm:pt modelId="{BDB7A798-3EEE-4C05-BCE0-A0C9D51EA37D}" type="sibTrans" cxnId="{D7F435E1-8FA8-424A-B2DE-996042496D5F}">
      <dgm:prSet/>
      <dgm:spPr/>
      <dgm:t>
        <a:bodyPr/>
        <a:lstStyle/>
        <a:p>
          <a:endParaRPr lang="es-ES"/>
        </a:p>
      </dgm:t>
    </dgm:pt>
    <dgm:pt modelId="{33217705-506B-4841-80BA-1CB643381A00}">
      <dgm:prSet phldrT="[Texto]" custT="1"/>
      <dgm:spPr/>
      <dgm:t>
        <a:bodyPr/>
        <a:lstStyle/>
        <a:p>
          <a:pPr algn="l"/>
          <a:r>
            <a:rPr lang="es-ES" sz="1200">
              <a:latin typeface="Times New Roman" pitchFamily="18" charset="0"/>
              <a:cs typeface="Times New Roman" pitchFamily="18" charset="0"/>
            </a:rPr>
            <a:t>Capacitar a los actores para el manejo de las TICS.</a:t>
          </a:r>
        </a:p>
      </dgm:t>
    </dgm:pt>
    <dgm:pt modelId="{8297C08C-2342-47CA-A091-78AECD8BE37C}" type="sibTrans" cxnId="{3FFB7C46-3B13-408E-9359-2CB5FA1D384A}">
      <dgm:prSet/>
      <dgm:spPr/>
      <dgm:t>
        <a:bodyPr/>
        <a:lstStyle/>
        <a:p>
          <a:pPr algn="l"/>
          <a:endParaRPr lang="es-ES" sz="1100"/>
        </a:p>
      </dgm:t>
    </dgm:pt>
    <dgm:pt modelId="{4CBA817F-05AC-41B0-8299-5A626E7BE8CB}" type="parTrans" cxnId="{3FFB7C46-3B13-408E-9359-2CB5FA1D384A}">
      <dgm:prSet/>
      <dgm:spPr/>
      <dgm:t>
        <a:bodyPr/>
        <a:lstStyle/>
        <a:p>
          <a:pPr algn="l"/>
          <a:endParaRPr lang="es-ES" sz="1100"/>
        </a:p>
      </dgm:t>
    </dgm:pt>
    <dgm:pt modelId="{B62CB9C0-FB9C-4214-BB99-AAB134BA9F18}" type="pres">
      <dgm:prSet presAssocID="{61D12409-4509-4B29-B9CD-E85E72B24BA6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1CE8E858-AEC0-4788-8BA2-0BFA6D7379B1}" type="pres">
      <dgm:prSet presAssocID="{D3918216-2D02-4FBA-8FDF-BF8BC2D66145}" presName="linNode" presStyleCnt="0"/>
      <dgm:spPr/>
      <dgm:t>
        <a:bodyPr/>
        <a:lstStyle/>
        <a:p>
          <a:endParaRPr lang="es-ES"/>
        </a:p>
      </dgm:t>
    </dgm:pt>
    <dgm:pt modelId="{D0F65E45-10BD-45FF-996A-DE2E38940A74}" type="pres">
      <dgm:prSet presAssocID="{D3918216-2D02-4FBA-8FDF-BF8BC2D66145}" presName="parentShp" presStyleLbl="node1" presStyleIdx="0" presStyleCnt="5" custScaleX="49180" custScaleY="19610" custLinFactNeighborX="-11928" custLinFactNeighborY="327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476E63C-FC9C-41E5-9717-93049377DEF0}" type="pres">
      <dgm:prSet presAssocID="{D3918216-2D02-4FBA-8FDF-BF8BC2D66145}" presName="childShp" presStyleLbl="bgAccFollowNode1" presStyleIdx="0" presStyleCnt="5" custScaleX="99709" custScaleY="52189" custLinFactNeighborX="-14991" custLinFactNeighborY="-4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6AC8F74-31B8-4082-ADDC-B9EC629C67DA}" type="pres">
      <dgm:prSet presAssocID="{2718555D-8F25-493A-BCC0-5B5E6C323655}" presName="spacing" presStyleCnt="0"/>
      <dgm:spPr/>
      <dgm:t>
        <a:bodyPr/>
        <a:lstStyle/>
        <a:p>
          <a:endParaRPr lang="es-ES"/>
        </a:p>
      </dgm:t>
    </dgm:pt>
    <dgm:pt modelId="{CBEA141C-CC58-4175-B302-589DFA5DB144}" type="pres">
      <dgm:prSet presAssocID="{11F03F7E-D8C3-4F1D-83B0-42AA978E7BEE}" presName="linNode" presStyleCnt="0"/>
      <dgm:spPr/>
      <dgm:t>
        <a:bodyPr/>
        <a:lstStyle/>
        <a:p>
          <a:endParaRPr lang="es-ES"/>
        </a:p>
      </dgm:t>
    </dgm:pt>
    <dgm:pt modelId="{044050C9-A333-49E9-9B32-2F589F416736}" type="pres">
      <dgm:prSet presAssocID="{11F03F7E-D8C3-4F1D-83B0-42AA978E7BEE}" presName="parentShp" presStyleLbl="node1" presStyleIdx="1" presStyleCnt="5" custScaleX="47968" custScaleY="22229" custLinFactNeighborX="-9349" custLinFactNeighborY="-464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926B9A-8D88-429E-9EBD-FFB5154878E3}" type="pres">
      <dgm:prSet presAssocID="{11F03F7E-D8C3-4F1D-83B0-42AA978E7BEE}" presName="childShp" presStyleLbl="bgAccFollowNode1" presStyleIdx="1" presStyleCnt="5" custScaleX="105030" custScaleY="70802" custLinFactNeighborX="-9188" custLinFactNeighborY="-555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BEFAEAA-CDFB-4144-8A17-D004CB407CD9}" type="pres">
      <dgm:prSet presAssocID="{9CE3A741-BF0D-4B10-BB1B-B56D9CB6F0BA}" presName="spacing" presStyleCnt="0"/>
      <dgm:spPr/>
      <dgm:t>
        <a:bodyPr/>
        <a:lstStyle/>
        <a:p>
          <a:endParaRPr lang="es-ES"/>
        </a:p>
      </dgm:t>
    </dgm:pt>
    <dgm:pt modelId="{BF45ED57-96DD-4848-A619-972F42CDBF9C}" type="pres">
      <dgm:prSet presAssocID="{909A46EB-B68C-4BB9-BD77-9EE1090DADA7}" presName="linNode" presStyleCnt="0"/>
      <dgm:spPr/>
      <dgm:t>
        <a:bodyPr/>
        <a:lstStyle/>
        <a:p>
          <a:endParaRPr lang="es-ES"/>
        </a:p>
      </dgm:t>
    </dgm:pt>
    <dgm:pt modelId="{38EC4E8F-09AF-472A-99BF-B112E71281AE}" type="pres">
      <dgm:prSet presAssocID="{909A46EB-B68C-4BB9-BD77-9EE1090DADA7}" presName="parentShp" presStyleLbl="node1" presStyleIdx="2" presStyleCnt="5" custScaleX="62476" custScaleY="26819" custLinFactNeighborX="-16441" custLinFactNeighborY="-779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5A792D2-0F15-43A5-B13C-430EE4802329}" type="pres">
      <dgm:prSet presAssocID="{909A46EB-B68C-4BB9-BD77-9EE1090DADA7}" presName="childShp" presStyleLbl="bgAccFollowNode1" presStyleIdx="2" presStyleCnt="5" custScaleX="96646" custScaleY="50584" custLinFactNeighborX="-20309" custLinFactNeighborY="-829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4937E69-8F53-4213-9CF6-C3764535AC41}" type="pres">
      <dgm:prSet presAssocID="{3CC8D726-6340-401C-B3BE-189AB70BB3E2}" presName="spacing" presStyleCnt="0"/>
      <dgm:spPr/>
      <dgm:t>
        <a:bodyPr/>
        <a:lstStyle/>
        <a:p>
          <a:endParaRPr lang="es-ES"/>
        </a:p>
      </dgm:t>
    </dgm:pt>
    <dgm:pt modelId="{549BA44F-207C-46C1-8E16-511FC4001814}" type="pres">
      <dgm:prSet presAssocID="{7E216850-6D6B-413C-8E01-86D46B956AA1}" presName="linNode" presStyleCnt="0"/>
      <dgm:spPr/>
      <dgm:t>
        <a:bodyPr/>
        <a:lstStyle/>
        <a:p>
          <a:endParaRPr lang="es-ES"/>
        </a:p>
      </dgm:t>
    </dgm:pt>
    <dgm:pt modelId="{58E9F16A-AE8D-4187-8F49-08A8D09DF921}" type="pres">
      <dgm:prSet presAssocID="{7E216850-6D6B-413C-8E01-86D46B956AA1}" presName="parentShp" presStyleLbl="node1" presStyleIdx="3" presStyleCnt="5" custScaleX="61510" custScaleY="30745" custLinFactNeighborX="-14184" custLinFactNeighborY="-1313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727A8F5-34F6-4667-AE54-081BF21955B3}" type="pres">
      <dgm:prSet presAssocID="{7E216850-6D6B-413C-8E01-86D46B956AA1}" presName="childShp" presStyleLbl="bgAccFollowNode1" presStyleIdx="3" presStyleCnt="5" custScaleX="97292" custScaleY="58814" custLinFactNeighborX="-17892" custLinFactNeighborY="-1373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1039805-D86C-4B0E-9552-B6C8237D8280}" type="pres">
      <dgm:prSet presAssocID="{BBB98B7B-2072-4939-88FC-88C46E3B4132}" presName="spacing" presStyleCnt="0"/>
      <dgm:spPr/>
      <dgm:t>
        <a:bodyPr/>
        <a:lstStyle/>
        <a:p>
          <a:endParaRPr lang="es-ES"/>
        </a:p>
      </dgm:t>
    </dgm:pt>
    <dgm:pt modelId="{A9A73A58-93B0-4001-A6CF-4A5CECAFB9BE}" type="pres">
      <dgm:prSet presAssocID="{60AA43E5-4A14-4E0B-9ED3-FAF948D259E7}" presName="linNode" presStyleCnt="0"/>
      <dgm:spPr/>
      <dgm:t>
        <a:bodyPr/>
        <a:lstStyle/>
        <a:p>
          <a:endParaRPr lang="es-ES"/>
        </a:p>
      </dgm:t>
    </dgm:pt>
    <dgm:pt modelId="{20D6228C-71FC-4F40-8780-2BF993CF4150}" type="pres">
      <dgm:prSet presAssocID="{60AA43E5-4A14-4E0B-9ED3-FAF948D259E7}" presName="parentShp" presStyleLbl="node1" presStyleIdx="4" presStyleCnt="5" custScaleX="46035" custScaleY="32467" custLinFactNeighborX="-9026" custLinFactNeighborY="-2061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A592E1-4592-4AAE-8B65-425CCC207E44}" type="pres">
      <dgm:prSet presAssocID="{60AA43E5-4A14-4E0B-9ED3-FAF948D259E7}" presName="childShp" presStyleLbl="bgAccFollowNode1" presStyleIdx="4" presStyleCnt="5" custScaleX="103869" custScaleY="82456" custLinFactNeighborX="-4835" custLinFactNeighborY="-176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D78FE7E-7A12-4C46-8BB0-0D2918D54B31}" type="presOf" srcId="{19F07A85-2143-4060-ADA3-1BB4A26C932B}" destId="{00926B9A-8D88-429E-9EBD-FFB5154878E3}" srcOrd="0" destOrd="0" presId="urn:microsoft.com/office/officeart/2005/8/layout/vList6"/>
    <dgm:cxn modelId="{86D7907B-A06B-42D9-BEE8-86941591943B}" type="presOf" srcId="{4F11B66D-F238-4FC6-8A34-E6732DA007A8}" destId="{00926B9A-8D88-429E-9EBD-FFB5154878E3}" srcOrd="0" destOrd="2" presId="urn:microsoft.com/office/officeart/2005/8/layout/vList6"/>
    <dgm:cxn modelId="{40225619-0531-4C75-A79C-5236DAE0A3E8}" type="presOf" srcId="{D3918216-2D02-4FBA-8FDF-BF8BC2D66145}" destId="{D0F65E45-10BD-45FF-996A-DE2E38940A74}" srcOrd="0" destOrd="0" presId="urn:microsoft.com/office/officeart/2005/8/layout/vList6"/>
    <dgm:cxn modelId="{F93276C7-927B-4473-A843-2753E3C70346}" type="presOf" srcId="{2C36DDC3-FDAE-4843-BAAA-C25EA635143A}" destId="{7476E63C-FC9C-41E5-9717-93049377DEF0}" srcOrd="0" destOrd="0" presId="urn:microsoft.com/office/officeart/2005/8/layout/vList6"/>
    <dgm:cxn modelId="{DFD6ECEA-B040-49D8-9A5F-AEC479002AB2}" type="presOf" srcId="{E613B7A6-CDA4-442F-B009-16AB1F25E016}" destId="{21A592E1-4592-4AAE-8B65-425CCC207E44}" srcOrd="0" destOrd="0" presId="urn:microsoft.com/office/officeart/2005/8/layout/vList6"/>
    <dgm:cxn modelId="{200BBEF8-4344-4A77-8030-D8286E1274CE}" srcId="{D3918216-2D02-4FBA-8FDF-BF8BC2D66145}" destId="{2C36DDC3-FDAE-4843-BAAA-C25EA635143A}" srcOrd="0" destOrd="0" parTransId="{CA0E8F33-93D8-4A9F-9FB8-ADD06160D6C8}" sibTransId="{EF851025-7668-4E6D-A0DA-750A716BE78C}"/>
    <dgm:cxn modelId="{BA08C4BC-81C2-4482-B880-0058EE00BF76}" srcId="{60AA43E5-4A14-4E0B-9ED3-FAF948D259E7}" destId="{CB07E7D5-64C3-47C2-819C-551C3E64A0E0}" srcOrd="1" destOrd="0" parTransId="{BA681BB8-7B93-46F7-B643-29BD1BC176B9}" sibTransId="{9FE17EC2-85D3-4263-9F00-ABFDFE218A53}"/>
    <dgm:cxn modelId="{A96F94C0-CC54-491E-9F8C-25CCC8AC8FF5}" srcId="{11F03F7E-D8C3-4F1D-83B0-42AA978E7BEE}" destId="{4F11B66D-F238-4FC6-8A34-E6732DA007A8}" srcOrd="2" destOrd="0" parTransId="{C0C53D08-7F3C-4B96-B052-D35586EBCA96}" sibTransId="{C2D916E6-2048-4FFC-8261-5D822ED6EFCC}"/>
    <dgm:cxn modelId="{755A3C15-7D96-4321-AB14-52C97098CD5D}" srcId="{11F03F7E-D8C3-4F1D-83B0-42AA978E7BEE}" destId="{9188BE52-CAB6-42F3-8B8E-711891516349}" srcOrd="1" destOrd="0" parTransId="{8F388686-B5F1-43C1-9B64-7C88332B8569}" sibTransId="{2427A998-A664-43B3-82A5-EFD3CCB2D2F9}"/>
    <dgm:cxn modelId="{0D16AB55-1F40-42A0-8D04-006E8DD66E64}" type="presOf" srcId="{60AA43E5-4A14-4E0B-9ED3-FAF948D259E7}" destId="{20D6228C-71FC-4F40-8780-2BF993CF4150}" srcOrd="0" destOrd="0" presId="urn:microsoft.com/office/officeart/2005/8/layout/vList6"/>
    <dgm:cxn modelId="{3FFB7C46-3B13-408E-9359-2CB5FA1D384A}" srcId="{909A46EB-B68C-4BB9-BD77-9EE1090DADA7}" destId="{33217705-506B-4841-80BA-1CB643381A00}" srcOrd="0" destOrd="0" parTransId="{4CBA817F-05AC-41B0-8299-5A626E7BE8CB}" sibTransId="{8297C08C-2342-47CA-A091-78AECD8BE37C}"/>
    <dgm:cxn modelId="{62EA6FF5-92BE-498C-9D42-2BDBE49D0E5D}" type="presOf" srcId="{F5DACE86-0A52-460C-A865-EE6832BEFE74}" destId="{7476E63C-FC9C-41E5-9717-93049377DEF0}" srcOrd="0" destOrd="1" presId="urn:microsoft.com/office/officeart/2005/8/layout/vList6"/>
    <dgm:cxn modelId="{6C3B08D8-135A-4764-8A54-B57EF7FD7661}" srcId="{7E216850-6D6B-413C-8E01-86D46B956AA1}" destId="{171F97CD-23EC-49EF-9A34-C7940EABCBBC}" srcOrd="0" destOrd="0" parTransId="{EE312397-AF39-4131-8E77-12A6FBA58882}" sibTransId="{77F9C5FB-7EA0-4EEC-A2C1-7D0C11E0B343}"/>
    <dgm:cxn modelId="{0FAEA062-B227-4DC2-95DA-40FF10535F71}" type="presOf" srcId="{7E216850-6D6B-413C-8E01-86D46B956AA1}" destId="{58E9F16A-AE8D-4187-8F49-08A8D09DF921}" srcOrd="0" destOrd="0" presId="urn:microsoft.com/office/officeart/2005/8/layout/vList6"/>
    <dgm:cxn modelId="{64FE77DF-6202-482B-BC98-208BBA138239}" srcId="{61D12409-4509-4B29-B9CD-E85E72B24BA6}" destId="{909A46EB-B68C-4BB9-BD77-9EE1090DADA7}" srcOrd="2" destOrd="0" parTransId="{45B563CA-1F4F-406A-B05A-93784F2E4150}" sibTransId="{3CC8D726-6340-401C-B3BE-189AB70BB3E2}"/>
    <dgm:cxn modelId="{578EF457-2270-4146-B890-672977F1D2CC}" type="presOf" srcId="{61D12409-4509-4B29-B9CD-E85E72B24BA6}" destId="{B62CB9C0-FB9C-4214-BB99-AAB134BA9F18}" srcOrd="0" destOrd="0" presId="urn:microsoft.com/office/officeart/2005/8/layout/vList6"/>
    <dgm:cxn modelId="{59C95B80-1A10-458A-8396-54124EA97FD5}" srcId="{7E216850-6D6B-413C-8E01-86D46B956AA1}" destId="{A84861D1-6B1D-4982-A69A-F13A1588D399}" srcOrd="1" destOrd="0" parTransId="{1291E38B-EC67-40BE-9864-544B9465AD10}" sibTransId="{B17249A4-3E7E-47CC-9941-E9EFAF4AD33B}"/>
    <dgm:cxn modelId="{EADF198D-5A1B-4152-BD74-5E0B5C728888}" srcId="{60AA43E5-4A14-4E0B-9ED3-FAF948D259E7}" destId="{E613B7A6-CDA4-442F-B009-16AB1F25E016}" srcOrd="0" destOrd="0" parTransId="{1DAE0FF6-B0FB-4107-9FA2-A2393BB464D5}" sibTransId="{512CB181-6E03-4287-BB1E-5C83714463B8}"/>
    <dgm:cxn modelId="{D7F435E1-8FA8-424A-B2DE-996042496D5F}" srcId="{60AA43E5-4A14-4E0B-9ED3-FAF948D259E7}" destId="{E6BD3C05-0856-4DD8-BCDF-C6A91854D7F2}" srcOrd="2" destOrd="0" parTransId="{F5FCBF87-F4E8-41D7-B167-F429EEACA83D}" sibTransId="{BDB7A798-3EEE-4C05-BCE0-A0C9D51EA37D}"/>
    <dgm:cxn modelId="{3FEF9A27-2755-4343-93F4-87C7F1F0CBC8}" type="presOf" srcId="{E6BD3C05-0856-4DD8-BCDF-C6A91854D7F2}" destId="{21A592E1-4592-4AAE-8B65-425CCC207E44}" srcOrd="0" destOrd="2" presId="urn:microsoft.com/office/officeart/2005/8/layout/vList6"/>
    <dgm:cxn modelId="{00DA6041-95E9-4373-B7BE-8F9B7E36EF45}" type="presOf" srcId="{CB07E7D5-64C3-47C2-819C-551C3E64A0E0}" destId="{21A592E1-4592-4AAE-8B65-425CCC207E44}" srcOrd="0" destOrd="1" presId="urn:microsoft.com/office/officeart/2005/8/layout/vList6"/>
    <dgm:cxn modelId="{F3FB1263-1226-4EC8-B167-27B05C8962A6}" srcId="{D3918216-2D02-4FBA-8FDF-BF8BC2D66145}" destId="{F5DACE86-0A52-460C-A865-EE6832BEFE74}" srcOrd="1" destOrd="0" parTransId="{0F1EB095-91C1-48B7-96A0-F924ECCA712C}" sibTransId="{A6A47B6C-3C81-4C74-8678-C3C76794EE7B}"/>
    <dgm:cxn modelId="{B3A74C57-C069-400C-AF98-96C550F62FF1}" type="presOf" srcId="{11F03F7E-D8C3-4F1D-83B0-42AA978E7BEE}" destId="{044050C9-A333-49E9-9B32-2F589F416736}" srcOrd="0" destOrd="0" presId="urn:microsoft.com/office/officeart/2005/8/layout/vList6"/>
    <dgm:cxn modelId="{6013416D-3F51-4B53-9318-C79CBB0CC6A0}" type="presOf" srcId="{A84861D1-6B1D-4982-A69A-F13A1588D399}" destId="{5727A8F5-34F6-4667-AE54-081BF21955B3}" srcOrd="0" destOrd="1" presId="urn:microsoft.com/office/officeart/2005/8/layout/vList6"/>
    <dgm:cxn modelId="{8694DFF7-31C2-4382-A8FF-6F6AFD82AC85}" type="presOf" srcId="{33217705-506B-4841-80BA-1CB643381A00}" destId="{D5A792D2-0F15-43A5-B13C-430EE4802329}" srcOrd="0" destOrd="0" presId="urn:microsoft.com/office/officeart/2005/8/layout/vList6"/>
    <dgm:cxn modelId="{F7CAEB00-3918-4570-A029-6384DD7521C5}" type="presOf" srcId="{171F97CD-23EC-49EF-9A34-C7940EABCBBC}" destId="{5727A8F5-34F6-4667-AE54-081BF21955B3}" srcOrd="0" destOrd="0" presId="urn:microsoft.com/office/officeart/2005/8/layout/vList6"/>
    <dgm:cxn modelId="{D4B43089-F43F-462C-8B69-4A1E43D4B621}" type="presOf" srcId="{909A46EB-B68C-4BB9-BD77-9EE1090DADA7}" destId="{38EC4E8F-09AF-472A-99BF-B112E71281AE}" srcOrd="0" destOrd="0" presId="urn:microsoft.com/office/officeart/2005/8/layout/vList6"/>
    <dgm:cxn modelId="{B4B5ABE2-A244-4FDD-95FC-FA20F81DFFA2}" srcId="{11F03F7E-D8C3-4F1D-83B0-42AA978E7BEE}" destId="{19F07A85-2143-4060-ADA3-1BB4A26C932B}" srcOrd="0" destOrd="0" parTransId="{B2EE8FA7-D864-488B-BCE1-7A5CB8151FCE}" sibTransId="{A233E83A-55A9-4A29-A93A-6C0B88DE16AF}"/>
    <dgm:cxn modelId="{0F6D6475-E3DA-4F4F-A58A-EDBB58465677}" srcId="{61D12409-4509-4B29-B9CD-E85E72B24BA6}" destId="{7E216850-6D6B-413C-8E01-86D46B956AA1}" srcOrd="3" destOrd="0" parTransId="{6929F4A6-6700-47E0-9E73-52D563A5E908}" sibTransId="{BBB98B7B-2072-4939-88FC-88C46E3B4132}"/>
    <dgm:cxn modelId="{7062B0FC-6656-4861-A07F-6C9C92E3A08D}" type="presOf" srcId="{9188BE52-CAB6-42F3-8B8E-711891516349}" destId="{00926B9A-8D88-429E-9EBD-FFB5154878E3}" srcOrd="0" destOrd="1" presId="urn:microsoft.com/office/officeart/2005/8/layout/vList6"/>
    <dgm:cxn modelId="{436E7DED-87EB-49DC-AECD-20E679700846}" srcId="{61D12409-4509-4B29-B9CD-E85E72B24BA6}" destId="{11F03F7E-D8C3-4F1D-83B0-42AA978E7BEE}" srcOrd="1" destOrd="0" parTransId="{64D87D2F-5789-4A33-95DA-CB63B7B1A958}" sibTransId="{9CE3A741-BF0D-4B10-BB1B-B56D9CB6F0BA}"/>
    <dgm:cxn modelId="{113063E4-485F-48FD-AF30-48CAB11DCB61}" srcId="{61D12409-4509-4B29-B9CD-E85E72B24BA6}" destId="{D3918216-2D02-4FBA-8FDF-BF8BC2D66145}" srcOrd="0" destOrd="0" parTransId="{2CEDC713-76B5-48EC-948E-77EBAFDC382E}" sibTransId="{2718555D-8F25-493A-BCC0-5B5E6C323655}"/>
    <dgm:cxn modelId="{51A6CA78-FB00-473A-ADBF-8BFFA2BFFD7D}" srcId="{61D12409-4509-4B29-B9CD-E85E72B24BA6}" destId="{60AA43E5-4A14-4E0B-9ED3-FAF948D259E7}" srcOrd="4" destOrd="0" parTransId="{73AAC8D9-0B98-4B14-B09B-8BF1BBF52A63}" sibTransId="{9BB9505D-3341-466A-9983-25763F7DF21C}"/>
    <dgm:cxn modelId="{DAF6DD0B-EAF2-442C-80AE-7814528FF1B9}" type="presParOf" srcId="{B62CB9C0-FB9C-4214-BB99-AAB134BA9F18}" destId="{1CE8E858-AEC0-4788-8BA2-0BFA6D7379B1}" srcOrd="0" destOrd="0" presId="urn:microsoft.com/office/officeart/2005/8/layout/vList6"/>
    <dgm:cxn modelId="{D48DE7C0-2745-4911-8ABC-9BEAD4AC62EA}" type="presParOf" srcId="{1CE8E858-AEC0-4788-8BA2-0BFA6D7379B1}" destId="{D0F65E45-10BD-45FF-996A-DE2E38940A74}" srcOrd="0" destOrd="0" presId="urn:microsoft.com/office/officeart/2005/8/layout/vList6"/>
    <dgm:cxn modelId="{3286BC7F-B007-45F2-90B9-18D7F76E311B}" type="presParOf" srcId="{1CE8E858-AEC0-4788-8BA2-0BFA6D7379B1}" destId="{7476E63C-FC9C-41E5-9717-93049377DEF0}" srcOrd="1" destOrd="0" presId="urn:microsoft.com/office/officeart/2005/8/layout/vList6"/>
    <dgm:cxn modelId="{EF81AEDF-7EA9-422E-BD5D-413996246964}" type="presParOf" srcId="{B62CB9C0-FB9C-4214-BB99-AAB134BA9F18}" destId="{26AC8F74-31B8-4082-ADDC-B9EC629C67DA}" srcOrd="1" destOrd="0" presId="urn:microsoft.com/office/officeart/2005/8/layout/vList6"/>
    <dgm:cxn modelId="{F7B68CB5-E4C3-4230-9EE3-037218D2535E}" type="presParOf" srcId="{B62CB9C0-FB9C-4214-BB99-AAB134BA9F18}" destId="{CBEA141C-CC58-4175-B302-589DFA5DB144}" srcOrd="2" destOrd="0" presId="urn:microsoft.com/office/officeart/2005/8/layout/vList6"/>
    <dgm:cxn modelId="{7E382E35-C869-46B3-94A9-5B2DF0162C4E}" type="presParOf" srcId="{CBEA141C-CC58-4175-B302-589DFA5DB144}" destId="{044050C9-A333-49E9-9B32-2F589F416736}" srcOrd="0" destOrd="0" presId="urn:microsoft.com/office/officeart/2005/8/layout/vList6"/>
    <dgm:cxn modelId="{E44D6C15-FE61-42E3-943D-7E244112581C}" type="presParOf" srcId="{CBEA141C-CC58-4175-B302-589DFA5DB144}" destId="{00926B9A-8D88-429E-9EBD-FFB5154878E3}" srcOrd="1" destOrd="0" presId="urn:microsoft.com/office/officeart/2005/8/layout/vList6"/>
    <dgm:cxn modelId="{0D043822-8EAE-4632-8662-206F872703D5}" type="presParOf" srcId="{B62CB9C0-FB9C-4214-BB99-AAB134BA9F18}" destId="{2BEFAEAA-CDFB-4144-8A17-D004CB407CD9}" srcOrd="3" destOrd="0" presId="urn:microsoft.com/office/officeart/2005/8/layout/vList6"/>
    <dgm:cxn modelId="{6585ED07-F08A-4026-BD40-247967499506}" type="presParOf" srcId="{B62CB9C0-FB9C-4214-BB99-AAB134BA9F18}" destId="{BF45ED57-96DD-4848-A619-972F42CDBF9C}" srcOrd="4" destOrd="0" presId="urn:microsoft.com/office/officeart/2005/8/layout/vList6"/>
    <dgm:cxn modelId="{90437749-CC02-4F20-B1EC-BD92287DA1EC}" type="presParOf" srcId="{BF45ED57-96DD-4848-A619-972F42CDBF9C}" destId="{38EC4E8F-09AF-472A-99BF-B112E71281AE}" srcOrd="0" destOrd="0" presId="urn:microsoft.com/office/officeart/2005/8/layout/vList6"/>
    <dgm:cxn modelId="{97F53688-864B-473D-8956-7812BBCED69B}" type="presParOf" srcId="{BF45ED57-96DD-4848-A619-972F42CDBF9C}" destId="{D5A792D2-0F15-43A5-B13C-430EE4802329}" srcOrd="1" destOrd="0" presId="urn:microsoft.com/office/officeart/2005/8/layout/vList6"/>
    <dgm:cxn modelId="{1F8808A8-0E5D-4FA8-B4F9-0F216DBC7D47}" type="presParOf" srcId="{B62CB9C0-FB9C-4214-BB99-AAB134BA9F18}" destId="{34937E69-8F53-4213-9CF6-C3764535AC41}" srcOrd="5" destOrd="0" presId="urn:microsoft.com/office/officeart/2005/8/layout/vList6"/>
    <dgm:cxn modelId="{F3B6C4EC-10DA-4B39-BE70-36467CA8A8B1}" type="presParOf" srcId="{B62CB9C0-FB9C-4214-BB99-AAB134BA9F18}" destId="{549BA44F-207C-46C1-8E16-511FC4001814}" srcOrd="6" destOrd="0" presId="urn:microsoft.com/office/officeart/2005/8/layout/vList6"/>
    <dgm:cxn modelId="{F6836DC0-3F6D-40E2-A648-4537FB20F78D}" type="presParOf" srcId="{549BA44F-207C-46C1-8E16-511FC4001814}" destId="{58E9F16A-AE8D-4187-8F49-08A8D09DF921}" srcOrd="0" destOrd="0" presId="urn:microsoft.com/office/officeart/2005/8/layout/vList6"/>
    <dgm:cxn modelId="{C57E666C-2A9C-4B8A-B698-89C357EC38D4}" type="presParOf" srcId="{549BA44F-207C-46C1-8E16-511FC4001814}" destId="{5727A8F5-34F6-4667-AE54-081BF21955B3}" srcOrd="1" destOrd="0" presId="urn:microsoft.com/office/officeart/2005/8/layout/vList6"/>
    <dgm:cxn modelId="{676D2F41-25FF-422D-B2C1-97A8AE34AA96}" type="presParOf" srcId="{B62CB9C0-FB9C-4214-BB99-AAB134BA9F18}" destId="{11039805-D86C-4B0E-9552-B6C8237D8280}" srcOrd="7" destOrd="0" presId="urn:microsoft.com/office/officeart/2005/8/layout/vList6"/>
    <dgm:cxn modelId="{D6087A6C-64CD-475E-BC1B-2E2694C0482D}" type="presParOf" srcId="{B62CB9C0-FB9C-4214-BB99-AAB134BA9F18}" destId="{A9A73A58-93B0-4001-A6CF-4A5CECAFB9BE}" srcOrd="8" destOrd="0" presId="urn:microsoft.com/office/officeart/2005/8/layout/vList6"/>
    <dgm:cxn modelId="{58543C99-ED97-456A-8B9A-17958864F0F5}" type="presParOf" srcId="{A9A73A58-93B0-4001-A6CF-4A5CECAFB9BE}" destId="{20D6228C-71FC-4F40-8780-2BF993CF4150}" srcOrd="0" destOrd="0" presId="urn:microsoft.com/office/officeart/2005/8/layout/vList6"/>
    <dgm:cxn modelId="{731B9925-CF3F-4ECD-8B03-9D3BCADDA56F}" type="presParOf" srcId="{A9A73A58-93B0-4001-A6CF-4A5CECAFB9BE}" destId="{21A592E1-4592-4AAE-8B65-425CCC207E44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9C02F1B-F8B5-49A1-8659-F0CE4600745E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04B95031-D91D-403F-995D-627CB22CBFCA}">
      <dgm:prSet phldrT="[Texto]"/>
      <dgm:spPr/>
      <dgm:t>
        <a:bodyPr/>
        <a:lstStyle/>
        <a:p>
          <a:pPr algn="ctr"/>
          <a:r>
            <a:rPr lang="es-ES" dirty="0" smtClean="0"/>
            <a:t>Puerto USB</a:t>
          </a:r>
          <a:endParaRPr lang="es-ES" dirty="0"/>
        </a:p>
      </dgm:t>
    </dgm:pt>
    <dgm:pt modelId="{AA6DB5D6-32E5-4D2D-98EB-C6FD6197F228}" type="parTrans" cxnId="{9856B9F1-635B-46DF-B466-2A3304BA9370}">
      <dgm:prSet/>
      <dgm:spPr/>
      <dgm:t>
        <a:bodyPr/>
        <a:lstStyle/>
        <a:p>
          <a:endParaRPr lang="es-ES"/>
        </a:p>
      </dgm:t>
    </dgm:pt>
    <dgm:pt modelId="{741A167F-8C7F-452B-B65D-6BE4A46B3783}" type="sibTrans" cxnId="{9856B9F1-635B-46DF-B466-2A3304BA9370}">
      <dgm:prSet/>
      <dgm:spPr/>
      <dgm:t>
        <a:bodyPr/>
        <a:lstStyle/>
        <a:p>
          <a:endParaRPr lang="es-ES"/>
        </a:p>
      </dgm:t>
    </dgm:pt>
    <dgm:pt modelId="{928A758D-A037-4C16-99CB-10A81E406108}">
      <dgm:prSet phldrT="[Texto]"/>
      <dgm:spPr/>
      <dgm:t>
        <a:bodyPr/>
        <a:lstStyle/>
        <a:p>
          <a:pPr algn="ctr"/>
          <a:r>
            <a:rPr lang="es-ES" dirty="0" smtClean="0"/>
            <a:t>JavaServer Faces (JSF)</a:t>
          </a:r>
          <a:endParaRPr lang="es-ES" dirty="0"/>
        </a:p>
      </dgm:t>
    </dgm:pt>
    <dgm:pt modelId="{529792DD-7442-4310-AE2A-0ED8523F796A}" type="parTrans" cxnId="{72015473-655C-49DF-85C1-6AF8EDDE364C}">
      <dgm:prSet/>
      <dgm:spPr/>
      <dgm:t>
        <a:bodyPr/>
        <a:lstStyle/>
        <a:p>
          <a:endParaRPr lang="es-ES"/>
        </a:p>
      </dgm:t>
    </dgm:pt>
    <dgm:pt modelId="{0578E40D-4D3F-4605-A3C8-C717508AD795}" type="sibTrans" cxnId="{72015473-655C-49DF-85C1-6AF8EDDE364C}">
      <dgm:prSet/>
      <dgm:spPr/>
      <dgm:t>
        <a:bodyPr/>
        <a:lstStyle/>
        <a:p>
          <a:endParaRPr lang="es-ES"/>
        </a:p>
      </dgm:t>
    </dgm:pt>
    <dgm:pt modelId="{ACCA270D-43CE-4C5F-8E49-801B0F6C1A3F}">
      <dgm:prSet phldrT="[Texto]"/>
      <dgm:spPr/>
      <dgm:t>
        <a:bodyPr/>
        <a:lstStyle/>
        <a:p>
          <a:pPr algn="ctr"/>
          <a:r>
            <a:rPr lang="es-ES" dirty="0" smtClean="0"/>
            <a:t>Java Micro Edition (J2ME)</a:t>
          </a:r>
          <a:endParaRPr lang="es-ES" dirty="0"/>
        </a:p>
      </dgm:t>
    </dgm:pt>
    <dgm:pt modelId="{007400EA-8AF5-4C3A-8C8A-FB0436EEC3CF}" type="parTrans" cxnId="{F3EB2186-867B-4D52-BA8D-8704823184B2}">
      <dgm:prSet/>
      <dgm:spPr/>
      <dgm:t>
        <a:bodyPr/>
        <a:lstStyle/>
        <a:p>
          <a:endParaRPr lang="es-ES"/>
        </a:p>
      </dgm:t>
    </dgm:pt>
    <dgm:pt modelId="{F2F41732-3750-46F0-90B3-5606688B5051}" type="sibTrans" cxnId="{F3EB2186-867B-4D52-BA8D-8704823184B2}">
      <dgm:prSet/>
      <dgm:spPr/>
      <dgm:t>
        <a:bodyPr/>
        <a:lstStyle/>
        <a:p>
          <a:endParaRPr lang="es-ES"/>
        </a:p>
      </dgm:t>
    </dgm:pt>
    <dgm:pt modelId="{66023ABD-EDEA-4748-A70E-EB6726F74C2D}" type="pres">
      <dgm:prSet presAssocID="{F9C02F1B-F8B5-49A1-8659-F0CE4600745E}" presName="diagram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58D0430-2935-4529-BD7B-7A2B420296A9}" type="pres">
      <dgm:prSet presAssocID="{04B95031-D91D-403F-995D-627CB22CBFCA}" presName="compNode" presStyleCnt="0"/>
      <dgm:spPr/>
    </dgm:pt>
    <dgm:pt modelId="{AD2FAA63-D9FE-4AD6-9E84-0BEEA914BF7F}" type="pres">
      <dgm:prSet presAssocID="{04B95031-D91D-403F-995D-627CB22CBFCA}" presName="childRect" presStyleLbl="bgAcc1" presStyleIdx="0" presStyleCnt="3" custLinFactNeighborX="2176" custLinFactNeighborY="-19565">
        <dgm:presLayoutVars>
          <dgm:bulletEnabled val="1"/>
        </dgm:presLayoutVars>
      </dgm:prSet>
      <dgm:spPr/>
    </dgm:pt>
    <dgm:pt modelId="{283E7871-4092-4DE7-9178-EF2DB007467B}" type="pres">
      <dgm:prSet presAssocID="{04B95031-D91D-403F-995D-627CB22CBFCA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34C9EAB-6DE9-45DE-B6B7-0243E06A5D9F}" type="pres">
      <dgm:prSet presAssocID="{04B95031-D91D-403F-995D-627CB22CBFCA}" presName="parentRect" presStyleLbl="alignNode1" presStyleIdx="0" presStyleCnt="3" custLinFactNeighborX="2019" custLinFactNeighborY="-45500"/>
      <dgm:spPr/>
      <dgm:t>
        <a:bodyPr/>
        <a:lstStyle/>
        <a:p>
          <a:endParaRPr lang="es-ES"/>
        </a:p>
      </dgm:t>
    </dgm:pt>
    <dgm:pt modelId="{B51C8CFD-A36D-439D-96EF-F8A58FDA98A5}" type="pres">
      <dgm:prSet presAssocID="{04B95031-D91D-403F-995D-627CB22CBFCA}" presName="adorn" presStyleLbl="fgAccFollowNode1" presStyleIdx="0" presStyleCnt="3" custScaleX="173458" custScaleY="176113" custLinFactX="-2116" custLinFactY="-100000" custLinFactNeighborX="-100000" custLinFactNeighborY="-108106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3BB7ADEB-F0AD-4980-8060-4E34FC2B4142}" type="pres">
      <dgm:prSet presAssocID="{741A167F-8C7F-452B-B65D-6BE4A46B3783}" presName="sibTrans" presStyleLbl="sibTrans2D1" presStyleIdx="0" presStyleCnt="0"/>
      <dgm:spPr/>
      <dgm:t>
        <a:bodyPr/>
        <a:lstStyle/>
        <a:p>
          <a:endParaRPr lang="es-ES"/>
        </a:p>
      </dgm:t>
    </dgm:pt>
    <dgm:pt modelId="{42251ED0-3CCB-4C39-A189-6C910ADDE247}" type="pres">
      <dgm:prSet presAssocID="{928A758D-A037-4C16-99CB-10A81E406108}" presName="compNode" presStyleCnt="0"/>
      <dgm:spPr/>
    </dgm:pt>
    <dgm:pt modelId="{A813E12F-DD94-4684-940B-05A63FCFA99C}" type="pres">
      <dgm:prSet presAssocID="{928A758D-A037-4C16-99CB-10A81E406108}" presName="childRect" presStyleLbl="bgAcc1" presStyleIdx="1" presStyleCnt="3" custLinFactNeighborX="4071" custLinFactNeighborY="-21715">
        <dgm:presLayoutVars>
          <dgm:bulletEnabled val="1"/>
        </dgm:presLayoutVars>
      </dgm:prSet>
      <dgm:spPr/>
    </dgm:pt>
    <dgm:pt modelId="{BED1636F-DD7C-4E97-BB12-DC67AAD3C539}" type="pres">
      <dgm:prSet presAssocID="{928A758D-A037-4C16-99CB-10A81E406108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8E5CECD-D698-4F11-89EA-A0513AFC533B}" type="pres">
      <dgm:prSet presAssocID="{928A758D-A037-4C16-99CB-10A81E406108}" presName="parentRect" presStyleLbl="alignNode1" presStyleIdx="1" presStyleCnt="3" custLinFactNeighborX="4071" custLinFactNeighborY="-50499"/>
      <dgm:spPr/>
      <dgm:t>
        <a:bodyPr/>
        <a:lstStyle/>
        <a:p>
          <a:endParaRPr lang="es-ES"/>
        </a:p>
      </dgm:t>
    </dgm:pt>
    <dgm:pt modelId="{6C371E7F-DA21-4933-9061-BE752113035E}" type="pres">
      <dgm:prSet presAssocID="{928A758D-A037-4C16-99CB-10A81E406108}" presName="adorn" presStyleLbl="fgAccFollowNode1" presStyleIdx="1" presStyleCnt="3" custScaleX="177582" custScaleY="157480" custLinFactY="-100000" custLinFactNeighborX="-99792" custLinFactNeighborY="-11832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C3BC41E6-3EF0-438E-BB0E-0A52272945A3}" type="pres">
      <dgm:prSet presAssocID="{0578E40D-4D3F-4605-A3C8-C717508AD795}" presName="sibTrans" presStyleLbl="sibTrans2D1" presStyleIdx="0" presStyleCnt="0"/>
      <dgm:spPr/>
      <dgm:t>
        <a:bodyPr/>
        <a:lstStyle/>
        <a:p>
          <a:endParaRPr lang="es-ES"/>
        </a:p>
      </dgm:t>
    </dgm:pt>
    <dgm:pt modelId="{ADEE1130-27F7-4109-911F-46BB5EB9E475}" type="pres">
      <dgm:prSet presAssocID="{ACCA270D-43CE-4C5F-8E49-801B0F6C1A3F}" presName="compNode" presStyleCnt="0"/>
      <dgm:spPr/>
    </dgm:pt>
    <dgm:pt modelId="{CFE31935-0BC6-430C-9EF1-5A609DD435CB}" type="pres">
      <dgm:prSet presAssocID="{ACCA270D-43CE-4C5F-8E49-801B0F6C1A3F}" presName="childRect" presStyleLbl="bgAcc1" presStyleIdx="2" presStyleCnt="3" custLinFactNeighborX="5255" custLinFactNeighborY="-20537">
        <dgm:presLayoutVars>
          <dgm:bulletEnabled val="1"/>
        </dgm:presLayoutVars>
      </dgm:prSet>
      <dgm:spPr/>
    </dgm:pt>
    <dgm:pt modelId="{B0751901-AC5C-44D1-B1AF-7D7ED277AD44}" type="pres">
      <dgm:prSet presAssocID="{ACCA270D-43CE-4C5F-8E49-801B0F6C1A3F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B9203B1-2C35-4D96-897C-17925534EAB3}" type="pres">
      <dgm:prSet presAssocID="{ACCA270D-43CE-4C5F-8E49-801B0F6C1A3F}" presName="parentRect" presStyleLbl="alignNode1" presStyleIdx="2" presStyleCnt="3" custLinFactNeighborX="5255" custLinFactNeighborY="-47760"/>
      <dgm:spPr/>
      <dgm:t>
        <a:bodyPr/>
        <a:lstStyle/>
        <a:p>
          <a:endParaRPr lang="es-ES"/>
        </a:p>
      </dgm:t>
    </dgm:pt>
    <dgm:pt modelId="{34EE6634-E57F-4C91-9180-28C6C0820811}" type="pres">
      <dgm:prSet presAssocID="{ACCA270D-43CE-4C5F-8E49-801B0F6C1A3F}" presName="adorn" presStyleLbl="fgAccFollowNode1" presStyleIdx="2" presStyleCnt="3" custScaleX="185971" custScaleY="167528" custLinFactY="-100000" custLinFactNeighborX="-90764" custLinFactNeighborY="-111084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S"/>
        </a:p>
      </dgm:t>
    </dgm:pt>
  </dgm:ptLst>
  <dgm:cxnLst>
    <dgm:cxn modelId="{5F0B2E33-CBF7-48C9-A5F9-5701622658C1}" type="presOf" srcId="{04B95031-D91D-403F-995D-627CB22CBFCA}" destId="{434C9EAB-6DE9-45DE-B6B7-0243E06A5D9F}" srcOrd="1" destOrd="0" presId="urn:microsoft.com/office/officeart/2005/8/layout/bList2"/>
    <dgm:cxn modelId="{72015473-655C-49DF-85C1-6AF8EDDE364C}" srcId="{F9C02F1B-F8B5-49A1-8659-F0CE4600745E}" destId="{928A758D-A037-4C16-99CB-10A81E406108}" srcOrd="1" destOrd="0" parTransId="{529792DD-7442-4310-AE2A-0ED8523F796A}" sibTransId="{0578E40D-4D3F-4605-A3C8-C717508AD795}"/>
    <dgm:cxn modelId="{985F5CF6-313E-4093-AF24-430A1FD53715}" type="presOf" srcId="{ACCA270D-43CE-4C5F-8E49-801B0F6C1A3F}" destId="{4B9203B1-2C35-4D96-897C-17925534EAB3}" srcOrd="1" destOrd="0" presId="urn:microsoft.com/office/officeart/2005/8/layout/bList2"/>
    <dgm:cxn modelId="{F3EB2186-867B-4D52-BA8D-8704823184B2}" srcId="{F9C02F1B-F8B5-49A1-8659-F0CE4600745E}" destId="{ACCA270D-43CE-4C5F-8E49-801B0F6C1A3F}" srcOrd="2" destOrd="0" parTransId="{007400EA-8AF5-4C3A-8C8A-FB0436EEC3CF}" sibTransId="{F2F41732-3750-46F0-90B3-5606688B5051}"/>
    <dgm:cxn modelId="{68B4D65C-8D43-4BB8-9716-335E217F0EDA}" type="presOf" srcId="{04B95031-D91D-403F-995D-627CB22CBFCA}" destId="{283E7871-4092-4DE7-9178-EF2DB007467B}" srcOrd="0" destOrd="0" presId="urn:microsoft.com/office/officeart/2005/8/layout/bList2"/>
    <dgm:cxn modelId="{50019750-9F9C-4037-BDA2-85F228865C08}" type="presOf" srcId="{ACCA270D-43CE-4C5F-8E49-801B0F6C1A3F}" destId="{B0751901-AC5C-44D1-B1AF-7D7ED277AD44}" srcOrd="0" destOrd="0" presId="urn:microsoft.com/office/officeart/2005/8/layout/bList2"/>
    <dgm:cxn modelId="{659E6855-2EFF-4E9C-B8F3-70C37B09EFFE}" type="presOf" srcId="{F9C02F1B-F8B5-49A1-8659-F0CE4600745E}" destId="{66023ABD-EDEA-4748-A70E-EB6726F74C2D}" srcOrd="0" destOrd="0" presId="urn:microsoft.com/office/officeart/2005/8/layout/bList2"/>
    <dgm:cxn modelId="{9856B9F1-635B-46DF-B466-2A3304BA9370}" srcId="{F9C02F1B-F8B5-49A1-8659-F0CE4600745E}" destId="{04B95031-D91D-403F-995D-627CB22CBFCA}" srcOrd="0" destOrd="0" parTransId="{AA6DB5D6-32E5-4D2D-98EB-C6FD6197F228}" sibTransId="{741A167F-8C7F-452B-B65D-6BE4A46B3783}"/>
    <dgm:cxn modelId="{026EDD82-7555-43E9-8E6F-871699DCBA62}" type="presOf" srcId="{928A758D-A037-4C16-99CB-10A81E406108}" destId="{A8E5CECD-D698-4F11-89EA-A0513AFC533B}" srcOrd="1" destOrd="0" presId="urn:microsoft.com/office/officeart/2005/8/layout/bList2"/>
    <dgm:cxn modelId="{D1267ACA-0844-44B8-9312-F30C77795A50}" type="presOf" srcId="{928A758D-A037-4C16-99CB-10A81E406108}" destId="{BED1636F-DD7C-4E97-BB12-DC67AAD3C539}" srcOrd="0" destOrd="0" presId="urn:microsoft.com/office/officeart/2005/8/layout/bList2"/>
    <dgm:cxn modelId="{5BEC815B-2EE2-45C4-ACE0-D1A850E43A7B}" type="presOf" srcId="{741A167F-8C7F-452B-B65D-6BE4A46B3783}" destId="{3BB7ADEB-F0AD-4980-8060-4E34FC2B4142}" srcOrd="0" destOrd="0" presId="urn:microsoft.com/office/officeart/2005/8/layout/bList2"/>
    <dgm:cxn modelId="{12C05217-DF1A-4F14-BB3B-2D37B6BB719E}" type="presOf" srcId="{0578E40D-4D3F-4605-A3C8-C717508AD795}" destId="{C3BC41E6-3EF0-438E-BB0E-0A52272945A3}" srcOrd="0" destOrd="0" presId="urn:microsoft.com/office/officeart/2005/8/layout/bList2"/>
    <dgm:cxn modelId="{3D31F131-B9FF-4FA8-AA29-F40F729E0B55}" type="presParOf" srcId="{66023ABD-EDEA-4748-A70E-EB6726F74C2D}" destId="{B58D0430-2935-4529-BD7B-7A2B420296A9}" srcOrd="0" destOrd="0" presId="urn:microsoft.com/office/officeart/2005/8/layout/bList2"/>
    <dgm:cxn modelId="{B84B7083-D68F-473F-8D3F-1CC655793D20}" type="presParOf" srcId="{B58D0430-2935-4529-BD7B-7A2B420296A9}" destId="{AD2FAA63-D9FE-4AD6-9E84-0BEEA914BF7F}" srcOrd="0" destOrd="0" presId="urn:microsoft.com/office/officeart/2005/8/layout/bList2"/>
    <dgm:cxn modelId="{C97E4A78-FEEF-4E12-88BD-56C087CF612E}" type="presParOf" srcId="{B58D0430-2935-4529-BD7B-7A2B420296A9}" destId="{283E7871-4092-4DE7-9178-EF2DB007467B}" srcOrd="1" destOrd="0" presId="urn:microsoft.com/office/officeart/2005/8/layout/bList2"/>
    <dgm:cxn modelId="{4661BCF3-7243-416D-9A5D-127D5BD93ED7}" type="presParOf" srcId="{B58D0430-2935-4529-BD7B-7A2B420296A9}" destId="{434C9EAB-6DE9-45DE-B6B7-0243E06A5D9F}" srcOrd="2" destOrd="0" presId="urn:microsoft.com/office/officeart/2005/8/layout/bList2"/>
    <dgm:cxn modelId="{4BA3CDEA-792E-4668-A745-8590F75F838B}" type="presParOf" srcId="{B58D0430-2935-4529-BD7B-7A2B420296A9}" destId="{B51C8CFD-A36D-439D-96EF-F8A58FDA98A5}" srcOrd="3" destOrd="0" presId="urn:microsoft.com/office/officeart/2005/8/layout/bList2"/>
    <dgm:cxn modelId="{E40C2ED0-A842-4025-9D07-FE35F34810EC}" type="presParOf" srcId="{66023ABD-EDEA-4748-A70E-EB6726F74C2D}" destId="{3BB7ADEB-F0AD-4980-8060-4E34FC2B4142}" srcOrd="1" destOrd="0" presId="urn:microsoft.com/office/officeart/2005/8/layout/bList2"/>
    <dgm:cxn modelId="{DDB9FBFE-3EFB-4356-97F6-FC289DC844A7}" type="presParOf" srcId="{66023ABD-EDEA-4748-A70E-EB6726F74C2D}" destId="{42251ED0-3CCB-4C39-A189-6C910ADDE247}" srcOrd="2" destOrd="0" presId="urn:microsoft.com/office/officeart/2005/8/layout/bList2"/>
    <dgm:cxn modelId="{B9A474F7-CEB5-4D84-B82D-D26716093FEA}" type="presParOf" srcId="{42251ED0-3CCB-4C39-A189-6C910ADDE247}" destId="{A813E12F-DD94-4684-940B-05A63FCFA99C}" srcOrd="0" destOrd="0" presId="urn:microsoft.com/office/officeart/2005/8/layout/bList2"/>
    <dgm:cxn modelId="{698D4807-C39D-4C68-B652-788C218969DD}" type="presParOf" srcId="{42251ED0-3CCB-4C39-A189-6C910ADDE247}" destId="{BED1636F-DD7C-4E97-BB12-DC67AAD3C539}" srcOrd="1" destOrd="0" presId="urn:microsoft.com/office/officeart/2005/8/layout/bList2"/>
    <dgm:cxn modelId="{AC9B5406-48F1-4F3F-8763-E089AC737845}" type="presParOf" srcId="{42251ED0-3CCB-4C39-A189-6C910ADDE247}" destId="{A8E5CECD-D698-4F11-89EA-A0513AFC533B}" srcOrd="2" destOrd="0" presId="urn:microsoft.com/office/officeart/2005/8/layout/bList2"/>
    <dgm:cxn modelId="{F2D67E35-973B-4C39-B90B-34F041799E00}" type="presParOf" srcId="{42251ED0-3CCB-4C39-A189-6C910ADDE247}" destId="{6C371E7F-DA21-4933-9061-BE752113035E}" srcOrd="3" destOrd="0" presId="urn:microsoft.com/office/officeart/2005/8/layout/bList2"/>
    <dgm:cxn modelId="{26188C3F-7704-44EC-8493-263493DD1C2B}" type="presParOf" srcId="{66023ABD-EDEA-4748-A70E-EB6726F74C2D}" destId="{C3BC41E6-3EF0-438E-BB0E-0A52272945A3}" srcOrd="3" destOrd="0" presId="urn:microsoft.com/office/officeart/2005/8/layout/bList2"/>
    <dgm:cxn modelId="{B765B713-4684-401B-A361-B9367B4D3300}" type="presParOf" srcId="{66023ABD-EDEA-4748-A70E-EB6726F74C2D}" destId="{ADEE1130-27F7-4109-911F-46BB5EB9E475}" srcOrd="4" destOrd="0" presId="urn:microsoft.com/office/officeart/2005/8/layout/bList2"/>
    <dgm:cxn modelId="{36987134-4821-44BD-BC78-B2FADAF2B617}" type="presParOf" srcId="{ADEE1130-27F7-4109-911F-46BB5EB9E475}" destId="{CFE31935-0BC6-430C-9EF1-5A609DD435CB}" srcOrd="0" destOrd="0" presId="urn:microsoft.com/office/officeart/2005/8/layout/bList2"/>
    <dgm:cxn modelId="{89CF3D92-D826-4011-A759-8E76A5CECE74}" type="presParOf" srcId="{ADEE1130-27F7-4109-911F-46BB5EB9E475}" destId="{B0751901-AC5C-44D1-B1AF-7D7ED277AD44}" srcOrd="1" destOrd="0" presId="urn:microsoft.com/office/officeart/2005/8/layout/bList2"/>
    <dgm:cxn modelId="{9F58E853-53F6-42E0-8BCC-5A3D75B84D4F}" type="presParOf" srcId="{ADEE1130-27F7-4109-911F-46BB5EB9E475}" destId="{4B9203B1-2C35-4D96-897C-17925534EAB3}" srcOrd="2" destOrd="0" presId="urn:microsoft.com/office/officeart/2005/8/layout/bList2"/>
    <dgm:cxn modelId="{A07E3B81-95B7-49CC-A667-BA34976D166D}" type="presParOf" srcId="{ADEE1130-27F7-4109-911F-46BB5EB9E475}" destId="{34EE6634-E57F-4C91-9180-28C6C0820811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E0680DD-1E5F-4690-8862-684DB5889302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</dgm:pt>
    <dgm:pt modelId="{4AC494D7-0D7A-4D63-9D9B-857720E380A7}">
      <dgm:prSet phldrT="[Texto]"/>
      <dgm:spPr/>
      <dgm:t>
        <a:bodyPr/>
        <a:lstStyle/>
        <a:p>
          <a:pPr algn="ctr"/>
          <a:r>
            <a:rPr lang="es-ES" dirty="0" smtClean="0"/>
            <a:t>Historia del puerto USB</a:t>
          </a:r>
          <a:endParaRPr lang="es-ES" dirty="0"/>
        </a:p>
      </dgm:t>
    </dgm:pt>
    <dgm:pt modelId="{91DCB1BF-1AD1-4FB5-82A4-E057985B6607}" type="parTrans" cxnId="{DABA8A26-D130-4DB6-AB19-472001E46712}">
      <dgm:prSet/>
      <dgm:spPr/>
      <dgm:t>
        <a:bodyPr/>
        <a:lstStyle/>
        <a:p>
          <a:endParaRPr lang="es-ES"/>
        </a:p>
      </dgm:t>
    </dgm:pt>
    <dgm:pt modelId="{6FA489BC-FA98-4EDF-A44D-130106025EAB}" type="sibTrans" cxnId="{DABA8A26-D130-4DB6-AB19-472001E46712}">
      <dgm:prSet/>
      <dgm:spPr/>
      <dgm:t>
        <a:bodyPr/>
        <a:lstStyle/>
        <a:p>
          <a:endParaRPr lang="es-ES"/>
        </a:p>
      </dgm:t>
    </dgm:pt>
    <dgm:pt modelId="{EA25D7EB-17F1-478E-8C33-CDBC0868FE92}">
      <dgm:prSet phldrT="[Texto]"/>
      <dgm:spPr/>
      <dgm:t>
        <a:bodyPr/>
        <a:lstStyle/>
        <a:p>
          <a:pPr algn="ctr"/>
          <a:r>
            <a:rPr lang="es-ES" dirty="0" smtClean="0"/>
            <a:t>Conector USB</a:t>
          </a:r>
          <a:endParaRPr lang="es-ES" dirty="0"/>
        </a:p>
      </dgm:t>
    </dgm:pt>
    <dgm:pt modelId="{75EC6A0E-0056-468E-800B-6A02D60394BF}" type="parTrans" cxnId="{BB91B05E-F1E6-4376-B1EB-936389F49821}">
      <dgm:prSet/>
      <dgm:spPr/>
      <dgm:t>
        <a:bodyPr/>
        <a:lstStyle/>
        <a:p>
          <a:endParaRPr lang="es-ES"/>
        </a:p>
      </dgm:t>
    </dgm:pt>
    <dgm:pt modelId="{3A2CF508-5BCD-4D19-9C31-330BF0ADB436}" type="sibTrans" cxnId="{BB91B05E-F1E6-4376-B1EB-936389F49821}">
      <dgm:prSet/>
      <dgm:spPr/>
      <dgm:t>
        <a:bodyPr/>
        <a:lstStyle/>
        <a:p>
          <a:endParaRPr lang="es-ES"/>
        </a:p>
      </dgm:t>
    </dgm:pt>
    <dgm:pt modelId="{0422335A-5C75-4E3F-8AA2-593E261D4430}" type="pres">
      <dgm:prSet presAssocID="{1E0680DD-1E5F-4690-8862-684DB5889302}" presName="diagram" presStyleCnt="0">
        <dgm:presLayoutVars>
          <dgm:dir/>
          <dgm:animLvl val="lvl"/>
          <dgm:resizeHandles val="exact"/>
        </dgm:presLayoutVars>
      </dgm:prSet>
      <dgm:spPr/>
    </dgm:pt>
    <dgm:pt modelId="{7375AB3B-D2E7-4F4F-BE74-9579E9D15013}" type="pres">
      <dgm:prSet presAssocID="{4AC494D7-0D7A-4D63-9D9B-857720E380A7}" presName="compNode" presStyleCnt="0"/>
      <dgm:spPr/>
    </dgm:pt>
    <dgm:pt modelId="{E5B70CD9-1A3C-44B9-917D-15B6B86B52B2}" type="pres">
      <dgm:prSet presAssocID="{4AC494D7-0D7A-4D63-9D9B-857720E380A7}" presName="childRect" presStyleLbl="bgAcc1" presStyleIdx="0" presStyleCnt="2">
        <dgm:presLayoutVars>
          <dgm:bulletEnabled val="1"/>
        </dgm:presLayoutVars>
      </dgm:prSet>
      <dgm:spPr/>
    </dgm:pt>
    <dgm:pt modelId="{C0135CEE-91B2-4871-A5E4-F5F731AD0B01}" type="pres">
      <dgm:prSet presAssocID="{4AC494D7-0D7A-4D63-9D9B-857720E380A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487A86-C1B3-4827-9CD2-E88643B59A93}" type="pres">
      <dgm:prSet presAssocID="{4AC494D7-0D7A-4D63-9D9B-857720E380A7}" presName="parentRect" presStyleLbl="alignNode1" presStyleIdx="0" presStyleCnt="2"/>
      <dgm:spPr/>
      <dgm:t>
        <a:bodyPr/>
        <a:lstStyle/>
        <a:p>
          <a:endParaRPr lang="es-ES"/>
        </a:p>
      </dgm:t>
    </dgm:pt>
    <dgm:pt modelId="{22C8A198-F30A-4894-93D8-D73CDCC76F8C}" type="pres">
      <dgm:prSet presAssocID="{4AC494D7-0D7A-4D63-9D9B-857720E380A7}" presName="adorn" presStyleLbl="fgAccFollowNode1" presStyleIdx="0" presStyleCnt="2" custLinFactX="-5027" custLinFactY="-69975" custLinFactNeighborX="-100000" custLinFactNeighborY="-100000"/>
      <dgm:spPr/>
    </dgm:pt>
    <dgm:pt modelId="{E7C4C146-8219-4790-A3AA-0161D14CE072}" type="pres">
      <dgm:prSet presAssocID="{6FA489BC-FA98-4EDF-A44D-130106025EA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0E027EB-67FE-48ED-8A0E-FD47FA2F1106}" type="pres">
      <dgm:prSet presAssocID="{EA25D7EB-17F1-478E-8C33-CDBC0868FE92}" presName="compNode" presStyleCnt="0"/>
      <dgm:spPr/>
    </dgm:pt>
    <dgm:pt modelId="{A8778E0D-4E88-4F8C-BACC-8A7A6546A72A}" type="pres">
      <dgm:prSet presAssocID="{EA25D7EB-17F1-478E-8C33-CDBC0868FE92}" presName="childRect" presStyleLbl="bgAcc1" presStyleIdx="1" presStyleCnt="2">
        <dgm:presLayoutVars>
          <dgm:bulletEnabled val="1"/>
        </dgm:presLayoutVars>
      </dgm:prSet>
      <dgm:spPr/>
    </dgm:pt>
    <dgm:pt modelId="{EF7CF07F-D2B6-4298-B5A3-FCD41F863AF0}" type="pres">
      <dgm:prSet presAssocID="{EA25D7EB-17F1-478E-8C33-CDBC0868FE9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B21A70-3BC1-4240-AD31-589A043BF76E}" type="pres">
      <dgm:prSet presAssocID="{EA25D7EB-17F1-478E-8C33-CDBC0868FE92}" presName="parentRect" presStyleLbl="alignNode1" presStyleIdx="1" presStyleCnt="2"/>
      <dgm:spPr/>
      <dgm:t>
        <a:bodyPr/>
        <a:lstStyle/>
        <a:p>
          <a:endParaRPr lang="es-ES"/>
        </a:p>
      </dgm:t>
    </dgm:pt>
    <dgm:pt modelId="{CE79B499-CA0F-4313-807E-09768CD47597}" type="pres">
      <dgm:prSet presAssocID="{EA25D7EB-17F1-478E-8C33-CDBC0868FE92}" presName="adorn" presStyleLbl="fgAccFollowNode1" presStyleIdx="1" presStyleCnt="2" custLinFactX="-13362" custLinFactY="-63923" custLinFactNeighborX="-100000" custLinFactNeighborY="-100000"/>
      <dgm:spPr/>
    </dgm:pt>
  </dgm:ptLst>
  <dgm:cxnLst>
    <dgm:cxn modelId="{649E56DC-3770-421E-BF82-3FEBE66A2EFF}" type="presOf" srcId="{6FA489BC-FA98-4EDF-A44D-130106025EAB}" destId="{E7C4C146-8219-4790-A3AA-0161D14CE072}" srcOrd="0" destOrd="0" presId="urn:microsoft.com/office/officeart/2005/8/layout/bList2"/>
    <dgm:cxn modelId="{868A6B9B-849D-4900-869C-747A3AE99BDB}" type="presOf" srcId="{EA25D7EB-17F1-478E-8C33-CDBC0868FE92}" destId="{E3B21A70-3BC1-4240-AD31-589A043BF76E}" srcOrd="1" destOrd="0" presId="urn:microsoft.com/office/officeart/2005/8/layout/bList2"/>
    <dgm:cxn modelId="{8300DA12-6801-410B-BC26-2B891CC3EF2E}" type="presOf" srcId="{1E0680DD-1E5F-4690-8862-684DB5889302}" destId="{0422335A-5C75-4E3F-8AA2-593E261D4430}" srcOrd="0" destOrd="0" presId="urn:microsoft.com/office/officeart/2005/8/layout/bList2"/>
    <dgm:cxn modelId="{DADCF7E4-0DA5-4DA7-9171-C56AC96DDD23}" type="presOf" srcId="{4AC494D7-0D7A-4D63-9D9B-857720E380A7}" destId="{C0135CEE-91B2-4871-A5E4-F5F731AD0B01}" srcOrd="0" destOrd="0" presId="urn:microsoft.com/office/officeart/2005/8/layout/bList2"/>
    <dgm:cxn modelId="{9107EC3B-96E8-461E-9ED7-8DC6D59DF6EA}" type="presOf" srcId="{EA25D7EB-17F1-478E-8C33-CDBC0868FE92}" destId="{EF7CF07F-D2B6-4298-B5A3-FCD41F863AF0}" srcOrd="0" destOrd="0" presId="urn:microsoft.com/office/officeart/2005/8/layout/bList2"/>
    <dgm:cxn modelId="{FD258CC5-C03D-4CC0-BE06-806AD8446CB1}" type="presOf" srcId="{4AC494D7-0D7A-4D63-9D9B-857720E380A7}" destId="{71487A86-C1B3-4827-9CD2-E88643B59A93}" srcOrd="1" destOrd="0" presId="urn:microsoft.com/office/officeart/2005/8/layout/bList2"/>
    <dgm:cxn modelId="{BB91B05E-F1E6-4376-B1EB-936389F49821}" srcId="{1E0680DD-1E5F-4690-8862-684DB5889302}" destId="{EA25D7EB-17F1-478E-8C33-CDBC0868FE92}" srcOrd="1" destOrd="0" parTransId="{75EC6A0E-0056-468E-800B-6A02D60394BF}" sibTransId="{3A2CF508-5BCD-4D19-9C31-330BF0ADB436}"/>
    <dgm:cxn modelId="{DABA8A26-D130-4DB6-AB19-472001E46712}" srcId="{1E0680DD-1E5F-4690-8862-684DB5889302}" destId="{4AC494D7-0D7A-4D63-9D9B-857720E380A7}" srcOrd="0" destOrd="0" parTransId="{91DCB1BF-1AD1-4FB5-82A4-E057985B6607}" sibTransId="{6FA489BC-FA98-4EDF-A44D-130106025EAB}"/>
    <dgm:cxn modelId="{344F3EB5-0CC1-4F78-8603-6A6CB4FE9B70}" type="presParOf" srcId="{0422335A-5C75-4E3F-8AA2-593E261D4430}" destId="{7375AB3B-D2E7-4F4F-BE74-9579E9D15013}" srcOrd="0" destOrd="0" presId="urn:microsoft.com/office/officeart/2005/8/layout/bList2"/>
    <dgm:cxn modelId="{1DCBC459-9296-4A7C-99F0-915EFD25B1F3}" type="presParOf" srcId="{7375AB3B-D2E7-4F4F-BE74-9579E9D15013}" destId="{E5B70CD9-1A3C-44B9-917D-15B6B86B52B2}" srcOrd="0" destOrd="0" presId="urn:microsoft.com/office/officeart/2005/8/layout/bList2"/>
    <dgm:cxn modelId="{8B91DCF7-9289-4469-85FF-A9ED8247DD1C}" type="presParOf" srcId="{7375AB3B-D2E7-4F4F-BE74-9579E9D15013}" destId="{C0135CEE-91B2-4871-A5E4-F5F731AD0B01}" srcOrd="1" destOrd="0" presId="urn:microsoft.com/office/officeart/2005/8/layout/bList2"/>
    <dgm:cxn modelId="{1FDFC92F-1607-4282-B2E8-55DAEB32AA38}" type="presParOf" srcId="{7375AB3B-D2E7-4F4F-BE74-9579E9D15013}" destId="{71487A86-C1B3-4827-9CD2-E88643B59A93}" srcOrd="2" destOrd="0" presId="urn:microsoft.com/office/officeart/2005/8/layout/bList2"/>
    <dgm:cxn modelId="{C578204E-1F55-4DCC-A5F7-1C7E92138AD5}" type="presParOf" srcId="{7375AB3B-D2E7-4F4F-BE74-9579E9D15013}" destId="{22C8A198-F30A-4894-93D8-D73CDCC76F8C}" srcOrd="3" destOrd="0" presId="urn:microsoft.com/office/officeart/2005/8/layout/bList2"/>
    <dgm:cxn modelId="{8BF1022B-B76E-4EE3-8453-7918FBC11A9F}" type="presParOf" srcId="{0422335A-5C75-4E3F-8AA2-593E261D4430}" destId="{E7C4C146-8219-4790-A3AA-0161D14CE072}" srcOrd="1" destOrd="0" presId="urn:microsoft.com/office/officeart/2005/8/layout/bList2"/>
    <dgm:cxn modelId="{544D058E-B447-41DF-B8F2-DF2ED5121D8A}" type="presParOf" srcId="{0422335A-5C75-4E3F-8AA2-593E261D4430}" destId="{20E027EB-67FE-48ED-8A0E-FD47FA2F1106}" srcOrd="2" destOrd="0" presId="urn:microsoft.com/office/officeart/2005/8/layout/bList2"/>
    <dgm:cxn modelId="{BDE766F2-3519-4117-A9C6-9FD1871A2785}" type="presParOf" srcId="{20E027EB-67FE-48ED-8A0E-FD47FA2F1106}" destId="{A8778E0D-4E88-4F8C-BACC-8A7A6546A72A}" srcOrd="0" destOrd="0" presId="urn:microsoft.com/office/officeart/2005/8/layout/bList2"/>
    <dgm:cxn modelId="{5A638A78-58F7-4FD3-9E72-BEEE22957BE2}" type="presParOf" srcId="{20E027EB-67FE-48ED-8A0E-FD47FA2F1106}" destId="{EF7CF07F-D2B6-4298-B5A3-FCD41F863AF0}" srcOrd="1" destOrd="0" presId="urn:microsoft.com/office/officeart/2005/8/layout/bList2"/>
    <dgm:cxn modelId="{5008E285-5424-4121-8F52-BD3203E8DA84}" type="presParOf" srcId="{20E027EB-67FE-48ED-8A0E-FD47FA2F1106}" destId="{E3B21A70-3BC1-4240-AD31-589A043BF76E}" srcOrd="2" destOrd="0" presId="urn:microsoft.com/office/officeart/2005/8/layout/bList2"/>
    <dgm:cxn modelId="{1FDB705A-E1C2-40B3-BDB6-951B7AA37B4F}" type="presParOf" srcId="{20E027EB-67FE-48ED-8A0E-FD47FA2F1106}" destId="{CE79B499-CA0F-4313-807E-09768CD47597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E0680DD-1E5F-4690-8862-684DB5889302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</dgm:pt>
    <dgm:pt modelId="{4AC494D7-0D7A-4D63-9D9B-857720E380A7}">
      <dgm:prSet phldrT="[Texto]"/>
      <dgm:spPr/>
      <dgm:t>
        <a:bodyPr/>
        <a:lstStyle/>
        <a:p>
          <a:pPr algn="ctr"/>
          <a:r>
            <a:rPr lang="es-ES" dirty="0" smtClean="0"/>
            <a:t>Características de Transmisión	</a:t>
          </a:r>
          <a:endParaRPr lang="es-ES" dirty="0"/>
        </a:p>
      </dgm:t>
    </dgm:pt>
    <dgm:pt modelId="{91DCB1BF-1AD1-4FB5-82A4-E057985B6607}" type="parTrans" cxnId="{DABA8A26-D130-4DB6-AB19-472001E46712}">
      <dgm:prSet/>
      <dgm:spPr/>
      <dgm:t>
        <a:bodyPr/>
        <a:lstStyle/>
        <a:p>
          <a:endParaRPr lang="es-ES"/>
        </a:p>
      </dgm:t>
    </dgm:pt>
    <dgm:pt modelId="{6FA489BC-FA98-4EDF-A44D-130106025EAB}" type="sibTrans" cxnId="{DABA8A26-D130-4DB6-AB19-472001E46712}">
      <dgm:prSet/>
      <dgm:spPr/>
      <dgm:t>
        <a:bodyPr/>
        <a:lstStyle/>
        <a:p>
          <a:endParaRPr lang="es-ES"/>
        </a:p>
      </dgm:t>
    </dgm:pt>
    <dgm:pt modelId="{EA25D7EB-17F1-478E-8C33-CDBC0868FE92}">
      <dgm:prSet phldrT="[Texto]"/>
      <dgm:spPr/>
      <dgm:t>
        <a:bodyPr/>
        <a:lstStyle/>
        <a:p>
          <a:pPr algn="ctr"/>
          <a:r>
            <a:rPr lang="es-ES" dirty="0" smtClean="0"/>
            <a:t>API jPicUSB	</a:t>
          </a:r>
          <a:endParaRPr lang="es-ES" dirty="0"/>
        </a:p>
      </dgm:t>
    </dgm:pt>
    <dgm:pt modelId="{75EC6A0E-0056-468E-800B-6A02D60394BF}" type="parTrans" cxnId="{BB91B05E-F1E6-4376-B1EB-936389F49821}">
      <dgm:prSet/>
      <dgm:spPr/>
      <dgm:t>
        <a:bodyPr/>
        <a:lstStyle/>
        <a:p>
          <a:endParaRPr lang="es-ES"/>
        </a:p>
      </dgm:t>
    </dgm:pt>
    <dgm:pt modelId="{3A2CF508-5BCD-4D19-9C31-330BF0ADB436}" type="sibTrans" cxnId="{BB91B05E-F1E6-4376-B1EB-936389F49821}">
      <dgm:prSet/>
      <dgm:spPr/>
      <dgm:t>
        <a:bodyPr/>
        <a:lstStyle/>
        <a:p>
          <a:endParaRPr lang="es-ES"/>
        </a:p>
      </dgm:t>
    </dgm:pt>
    <dgm:pt modelId="{0422335A-5C75-4E3F-8AA2-593E261D4430}" type="pres">
      <dgm:prSet presAssocID="{1E0680DD-1E5F-4690-8862-684DB5889302}" presName="diagram" presStyleCnt="0">
        <dgm:presLayoutVars>
          <dgm:dir/>
          <dgm:animLvl val="lvl"/>
          <dgm:resizeHandles val="exact"/>
        </dgm:presLayoutVars>
      </dgm:prSet>
      <dgm:spPr/>
    </dgm:pt>
    <dgm:pt modelId="{7375AB3B-D2E7-4F4F-BE74-9579E9D15013}" type="pres">
      <dgm:prSet presAssocID="{4AC494D7-0D7A-4D63-9D9B-857720E380A7}" presName="compNode" presStyleCnt="0"/>
      <dgm:spPr/>
    </dgm:pt>
    <dgm:pt modelId="{E5B70CD9-1A3C-44B9-917D-15B6B86B52B2}" type="pres">
      <dgm:prSet presAssocID="{4AC494D7-0D7A-4D63-9D9B-857720E380A7}" presName="childRect" presStyleLbl="bgAcc1" presStyleIdx="0" presStyleCnt="2">
        <dgm:presLayoutVars>
          <dgm:bulletEnabled val="1"/>
        </dgm:presLayoutVars>
      </dgm:prSet>
      <dgm:spPr/>
    </dgm:pt>
    <dgm:pt modelId="{C0135CEE-91B2-4871-A5E4-F5F731AD0B01}" type="pres">
      <dgm:prSet presAssocID="{4AC494D7-0D7A-4D63-9D9B-857720E380A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487A86-C1B3-4827-9CD2-E88643B59A93}" type="pres">
      <dgm:prSet presAssocID="{4AC494D7-0D7A-4D63-9D9B-857720E380A7}" presName="parentRect" presStyleLbl="alignNode1" presStyleIdx="0" presStyleCnt="2"/>
      <dgm:spPr/>
      <dgm:t>
        <a:bodyPr/>
        <a:lstStyle/>
        <a:p>
          <a:endParaRPr lang="es-ES"/>
        </a:p>
      </dgm:t>
    </dgm:pt>
    <dgm:pt modelId="{22C8A198-F30A-4894-93D8-D73CDCC76F8C}" type="pres">
      <dgm:prSet presAssocID="{4AC494D7-0D7A-4D63-9D9B-857720E380A7}" presName="adorn" presStyleLbl="fgAccFollowNode1" presStyleIdx="0" presStyleCnt="2" custLinFactX="-5027" custLinFactY="-69975" custLinFactNeighborX="-100000" custLinFactNeighborY="-100000"/>
      <dgm:spPr/>
    </dgm:pt>
    <dgm:pt modelId="{E7C4C146-8219-4790-A3AA-0161D14CE072}" type="pres">
      <dgm:prSet presAssocID="{6FA489BC-FA98-4EDF-A44D-130106025EA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0E027EB-67FE-48ED-8A0E-FD47FA2F1106}" type="pres">
      <dgm:prSet presAssocID="{EA25D7EB-17F1-478E-8C33-CDBC0868FE92}" presName="compNode" presStyleCnt="0"/>
      <dgm:spPr/>
    </dgm:pt>
    <dgm:pt modelId="{A8778E0D-4E88-4F8C-BACC-8A7A6546A72A}" type="pres">
      <dgm:prSet presAssocID="{EA25D7EB-17F1-478E-8C33-CDBC0868FE92}" presName="childRect" presStyleLbl="bgAcc1" presStyleIdx="1" presStyleCnt="2">
        <dgm:presLayoutVars>
          <dgm:bulletEnabled val="1"/>
        </dgm:presLayoutVars>
      </dgm:prSet>
      <dgm:spPr/>
    </dgm:pt>
    <dgm:pt modelId="{EF7CF07F-D2B6-4298-B5A3-FCD41F863AF0}" type="pres">
      <dgm:prSet presAssocID="{EA25D7EB-17F1-478E-8C33-CDBC0868FE9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B21A70-3BC1-4240-AD31-589A043BF76E}" type="pres">
      <dgm:prSet presAssocID="{EA25D7EB-17F1-478E-8C33-CDBC0868FE92}" presName="parentRect" presStyleLbl="alignNode1" presStyleIdx="1" presStyleCnt="2"/>
      <dgm:spPr/>
      <dgm:t>
        <a:bodyPr/>
        <a:lstStyle/>
        <a:p>
          <a:endParaRPr lang="es-ES"/>
        </a:p>
      </dgm:t>
    </dgm:pt>
    <dgm:pt modelId="{CE79B499-CA0F-4313-807E-09768CD47597}" type="pres">
      <dgm:prSet presAssocID="{EA25D7EB-17F1-478E-8C33-CDBC0868FE92}" presName="adorn" presStyleLbl="fgAccFollowNode1" presStyleIdx="1" presStyleCnt="2" custLinFactX="-13362" custLinFactY="-63923" custLinFactNeighborX="-100000" custLinFactNeighborY="-100000"/>
      <dgm:spPr/>
    </dgm:pt>
  </dgm:ptLst>
  <dgm:cxnLst>
    <dgm:cxn modelId="{A86106BD-4EE9-4F27-9FC2-9423BAE8994C}" type="presOf" srcId="{1E0680DD-1E5F-4690-8862-684DB5889302}" destId="{0422335A-5C75-4E3F-8AA2-593E261D4430}" srcOrd="0" destOrd="0" presId="urn:microsoft.com/office/officeart/2005/8/layout/bList2"/>
    <dgm:cxn modelId="{BB91B05E-F1E6-4376-B1EB-936389F49821}" srcId="{1E0680DD-1E5F-4690-8862-684DB5889302}" destId="{EA25D7EB-17F1-478E-8C33-CDBC0868FE92}" srcOrd="1" destOrd="0" parTransId="{75EC6A0E-0056-468E-800B-6A02D60394BF}" sibTransId="{3A2CF508-5BCD-4D19-9C31-330BF0ADB436}"/>
    <dgm:cxn modelId="{76731239-5589-4684-8238-0CEDCF0AFAB3}" type="presOf" srcId="{EA25D7EB-17F1-478E-8C33-CDBC0868FE92}" destId="{EF7CF07F-D2B6-4298-B5A3-FCD41F863AF0}" srcOrd="0" destOrd="0" presId="urn:microsoft.com/office/officeart/2005/8/layout/bList2"/>
    <dgm:cxn modelId="{DABA8A26-D130-4DB6-AB19-472001E46712}" srcId="{1E0680DD-1E5F-4690-8862-684DB5889302}" destId="{4AC494D7-0D7A-4D63-9D9B-857720E380A7}" srcOrd="0" destOrd="0" parTransId="{91DCB1BF-1AD1-4FB5-82A4-E057985B6607}" sibTransId="{6FA489BC-FA98-4EDF-A44D-130106025EAB}"/>
    <dgm:cxn modelId="{37AFCF7D-D4D0-43C7-86C3-49AD07406BD4}" type="presOf" srcId="{EA25D7EB-17F1-478E-8C33-CDBC0868FE92}" destId="{E3B21A70-3BC1-4240-AD31-589A043BF76E}" srcOrd="1" destOrd="0" presId="urn:microsoft.com/office/officeart/2005/8/layout/bList2"/>
    <dgm:cxn modelId="{AC16D999-025E-4D3E-91F1-15F7125A79B8}" type="presOf" srcId="{4AC494D7-0D7A-4D63-9D9B-857720E380A7}" destId="{C0135CEE-91B2-4871-A5E4-F5F731AD0B01}" srcOrd="0" destOrd="0" presId="urn:microsoft.com/office/officeart/2005/8/layout/bList2"/>
    <dgm:cxn modelId="{4E94E1CA-CCCA-450B-B11F-CF57CA3DEA1D}" type="presOf" srcId="{4AC494D7-0D7A-4D63-9D9B-857720E380A7}" destId="{71487A86-C1B3-4827-9CD2-E88643B59A93}" srcOrd="1" destOrd="0" presId="urn:microsoft.com/office/officeart/2005/8/layout/bList2"/>
    <dgm:cxn modelId="{003FD537-0656-4A62-8D98-41C51F55BC10}" type="presOf" srcId="{6FA489BC-FA98-4EDF-A44D-130106025EAB}" destId="{E7C4C146-8219-4790-A3AA-0161D14CE072}" srcOrd="0" destOrd="0" presId="urn:microsoft.com/office/officeart/2005/8/layout/bList2"/>
    <dgm:cxn modelId="{0DBFDC90-3DB4-4283-AB46-4DD9B2AE15DE}" type="presParOf" srcId="{0422335A-5C75-4E3F-8AA2-593E261D4430}" destId="{7375AB3B-D2E7-4F4F-BE74-9579E9D15013}" srcOrd="0" destOrd="0" presId="urn:microsoft.com/office/officeart/2005/8/layout/bList2"/>
    <dgm:cxn modelId="{8507C84B-FA41-4ECE-AE28-BD014FFB6C48}" type="presParOf" srcId="{7375AB3B-D2E7-4F4F-BE74-9579E9D15013}" destId="{E5B70CD9-1A3C-44B9-917D-15B6B86B52B2}" srcOrd="0" destOrd="0" presId="urn:microsoft.com/office/officeart/2005/8/layout/bList2"/>
    <dgm:cxn modelId="{FB676999-FF41-4AA2-A2C5-19871DFAF923}" type="presParOf" srcId="{7375AB3B-D2E7-4F4F-BE74-9579E9D15013}" destId="{C0135CEE-91B2-4871-A5E4-F5F731AD0B01}" srcOrd="1" destOrd="0" presId="urn:microsoft.com/office/officeart/2005/8/layout/bList2"/>
    <dgm:cxn modelId="{1387892F-EB1E-4A31-8DEE-5A8039022684}" type="presParOf" srcId="{7375AB3B-D2E7-4F4F-BE74-9579E9D15013}" destId="{71487A86-C1B3-4827-9CD2-E88643B59A93}" srcOrd="2" destOrd="0" presId="urn:microsoft.com/office/officeart/2005/8/layout/bList2"/>
    <dgm:cxn modelId="{017682FE-C410-405A-AEB5-E5F7155ECF23}" type="presParOf" srcId="{7375AB3B-D2E7-4F4F-BE74-9579E9D15013}" destId="{22C8A198-F30A-4894-93D8-D73CDCC76F8C}" srcOrd="3" destOrd="0" presId="urn:microsoft.com/office/officeart/2005/8/layout/bList2"/>
    <dgm:cxn modelId="{E51F1B53-EEAB-41AA-A38C-38F5B05D48A1}" type="presParOf" srcId="{0422335A-5C75-4E3F-8AA2-593E261D4430}" destId="{E7C4C146-8219-4790-A3AA-0161D14CE072}" srcOrd="1" destOrd="0" presId="urn:microsoft.com/office/officeart/2005/8/layout/bList2"/>
    <dgm:cxn modelId="{80B5C57F-2EED-4718-B034-1EFF00F395DC}" type="presParOf" srcId="{0422335A-5C75-4E3F-8AA2-593E261D4430}" destId="{20E027EB-67FE-48ED-8A0E-FD47FA2F1106}" srcOrd="2" destOrd="0" presId="urn:microsoft.com/office/officeart/2005/8/layout/bList2"/>
    <dgm:cxn modelId="{F63D8A81-977A-4CFD-AFB4-334E45581D9F}" type="presParOf" srcId="{20E027EB-67FE-48ED-8A0E-FD47FA2F1106}" destId="{A8778E0D-4E88-4F8C-BACC-8A7A6546A72A}" srcOrd="0" destOrd="0" presId="urn:microsoft.com/office/officeart/2005/8/layout/bList2"/>
    <dgm:cxn modelId="{BE303B47-8912-4836-B9B2-5B6079A815F1}" type="presParOf" srcId="{20E027EB-67FE-48ED-8A0E-FD47FA2F1106}" destId="{EF7CF07F-D2B6-4298-B5A3-FCD41F863AF0}" srcOrd="1" destOrd="0" presId="urn:microsoft.com/office/officeart/2005/8/layout/bList2"/>
    <dgm:cxn modelId="{E790E24F-3184-4E4C-B02B-E2F1C4012798}" type="presParOf" srcId="{20E027EB-67FE-48ED-8A0E-FD47FA2F1106}" destId="{E3B21A70-3BC1-4240-AD31-589A043BF76E}" srcOrd="2" destOrd="0" presId="urn:microsoft.com/office/officeart/2005/8/layout/bList2"/>
    <dgm:cxn modelId="{26F7E7F1-1C58-4401-A260-BF15E95B5FDF}" type="presParOf" srcId="{20E027EB-67FE-48ED-8A0E-FD47FA2F1106}" destId="{CE79B499-CA0F-4313-807E-09768CD47597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E0680DD-1E5F-4690-8862-684DB5889302}" type="doc">
      <dgm:prSet loTypeId="urn:microsoft.com/office/officeart/2005/8/layout/bList2" loCatId="list" qsTypeId="urn:microsoft.com/office/officeart/2005/8/quickstyle/simple1" qsCatId="simple" csTypeId="urn:microsoft.com/office/officeart/2005/8/colors/colorful1" csCatId="colorful" phldr="1"/>
      <dgm:spPr/>
    </dgm:pt>
    <dgm:pt modelId="{4AC494D7-0D7A-4D63-9D9B-857720E380A7}">
      <dgm:prSet phldrT="[Texto]" custT="1"/>
      <dgm:spPr/>
      <dgm:t>
        <a:bodyPr/>
        <a:lstStyle/>
        <a:p>
          <a:pPr algn="ctr"/>
          <a:r>
            <a:rPr lang="es-ES" sz="2000" dirty="0" smtClean="0"/>
            <a:t>Microcontroladores con puerto USB</a:t>
          </a:r>
          <a:r>
            <a:rPr lang="es-ES" sz="1900" dirty="0" smtClean="0"/>
            <a:t>		</a:t>
          </a:r>
          <a:endParaRPr lang="es-ES" sz="1900" dirty="0"/>
        </a:p>
      </dgm:t>
    </dgm:pt>
    <dgm:pt modelId="{91DCB1BF-1AD1-4FB5-82A4-E057985B6607}" type="parTrans" cxnId="{DABA8A26-D130-4DB6-AB19-472001E46712}">
      <dgm:prSet/>
      <dgm:spPr/>
      <dgm:t>
        <a:bodyPr/>
        <a:lstStyle/>
        <a:p>
          <a:endParaRPr lang="es-ES"/>
        </a:p>
      </dgm:t>
    </dgm:pt>
    <dgm:pt modelId="{6FA489BC-FA98-4EDF-A44D-130106025EAB}" type="sibTrans" cxnId="{DABA8A26-D130-4DB6-AB19-472001E46712}">
      <dgm:prSet/>
      <dgm:spPr/>
      <dgm:t>
        <a:bodyPr/>
        <a:lstStyle/>
        <a:p>
          <a:endParaRPr lang="es-ES"/>
        </a:p>
      </dgm:t>
    </dgm:pt>
    <dgm:pt modelId="{EA25D7EB-17F1-478E-8C33-CDBC0868FE92}">
      <dgm:prSet phldrT="[Texto]"/>
      <dgm:spPr/>
      <dgm:t>
        <a:bodyPr/>
        <a:lstStyle/>
        <a:p>
          <a:pPr algn="ctr"/>
          <a:r>
            <a:rPr lang="es-ES" dirty="0" smtClean="0"/>
            <a:t>Set de instrucciones del Microcontrolador</a:t>
          </a:r>
          <a:endParaRPr lang="es-ES" dirty="0"/>
        </a:p>
      </dgm:t>
    </dgm:pt>
    <dgm:pt modelId="{75EC6A0E-0056-468E-800B-6A02D60394BF}" type="parTrans" cxnId="{BB91B05E-F1E6-4376-B1EB-936389F49821}">
      <dgm:prSet/>
      <dgm:spPr/>
      <dgm:t>
        <a:bodyPr/>
        <a:lstStyle/>
        <a:p>
          <a:endParaRPr lang="es-ES"/>
        </a:p>
      </dgm:t>
    </dgm:pt>
    <dgm:pt modelId="{3A2CF508-5BCD-4D19-9C31-330BF0ADB436}" type="sibTrans" cxnId="{BB91B05E-F1E6-4376-B1EB-936389F49821}">
      <dgm:prSet/>
      <dgm:spPr/>
      <dgm:t>
        <a:bodyPr/>
        <a:lstStyle/>
        <a:p>
          <a:endParaRPr lang="es-ES"/>
        </a:p>
      </dgm:t>
    </dgm:pt>
    <dgm:pt modelId="{0422335A-5C75-4E3F-8AA2-593E261D4430}" type="pres">
      <dgm:prSet presAssocID="{1E0680DD-1E5F-4690-8862-684DB5889302}" presName="diagram" presStyleCnt="0">
        <dgm:presLayoutVars>
          <dgm:dir/>
          <dgm:animLvl val="lvl"/>
          <dgm:resizeHandles val="exact"/>
        </dgm:presLayoutVars>
      </dgm:prSet>
      <dgm:spPr/>
    </dgm:pt>
    <dgm:pt modelId="{7375AB3B-D2E7-4F4F-BE74-9579E9D15013}" type="pres">
      <dgm:prSet presAssocID="{4AC494D7-0D7A-4D63-9D9B-857720E380A7}" presName="compNode" presStyleCnt="0"/>
      <dgm:spPr/>
    </dgm:pt>
    <dgm:pt modelId="{E5B70CD9-1A3C-44B9-917D-15B6B86B52B2}" type="pres">
      <dgm:prSet presAssocID="{4AC494D7-0D7A-4D63-9D9B-857720E380A7}" presName="childRect" presStyleLbl="bgAcc1" presStyleIdx="0" presStyleCnt="2" custScaleX="105450">
        <dgm:presLayoutVars>
          <dgm:bulletEnabled val="1"/>
        </dgm:presLayoutVars>
      </dgm:prSet>
      <dgm:spPr/>
    </dgm:pt>
    <dgm:pt modelId="{C0135CEE-91B2-4871-A5E4-F5F731AD0B01}" type="pres">
      <dgm:prSet presAssocID="{4AC494D7-0D7A-4D63-9D9B-857720E380A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487A86-C1B3-4827-9CD2-E88643B59A93}" type="pres">
      <dgm:prSet presAssocID="{4AC494D7-0D7A-4D63-9D9B-857720E380A7}" presName="parentRect" presStyleLbl="alignNode1" presStyleIdx="0" presStyleCnt="2" custScaleX="105791"/>
      <dgm:spPr/>
      <dgm:t>
        <a:bodyPr/>
        <a:lstStyle/>
        <a:p>
          <a:endParaRPr lang="es-ES"/>
        </a:p>
      </dgm:t>
    </dgm:pt>
    <dgm:pt modelId="{22C8A198-F30A-4894-93D8-D73CDCC76F8C}" type="pres">
      <dgm:prSet presAssocID="{4AC494D7-0D7A-4D63-9D9B-857720E380A7}" presName="adorn" presStyleLbl="fgAccFollowNode1" presStyleIdx="0" presStyleCnt="2" custLinFactX="-5027" custLinFactY="-69975" custLinFactNeighborX="-100000" custLinFactNeighborY="-100000"/>
      <dgm:spPr/>
    </dgm:pt>
    <dgm:pt modelId="{E7C4C146-8219-4790-A3AA-0161D14CE072}" type="pres">
      <dgm:prSet presAssocID="{6FA489BC-FA98-4EDF-A44D-130106025EA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0E027EB-67FE-48ED-8A0E-FD47FA2F1106}" type="pres">
      <dgm:prSet presAssocID="{EA25D7EB-17F1-478E-8C33-CDBC0868FE92}" presName="compNode" presStyleCnt="0"/>
      <dgm:spPr/>
    </dgm:pt>
    <dgm:pt modelId="{A8778E0D-4E88-4F8C-BACC-8A7A6546A72A}" type="pres">
      <dgm:prSet presAssocID="{EA25D7EB-17F1-478E-8C33-CDBC0868FE92}" presName="childRect" presStyleLbl="bgAcc1" presStyleIdx="1" presStyleCnt="2">
        <dgm:presLayoutVars>
          <dgm:bulletEnabled val="1"/>
        </dgm:presLayoutVars>
      </dgm:prSet>
      <dgm:spPr/>
    </dgm:pt>
    <dgm:pt modelId="{EF7CF07F-D2B6-4298-B5A3-FCD41F863AF0}" type="pres">
      <dgm:prSet presAssocID="{EA25D7EB-17F1-478E-8C33-CDBC0868FE9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B21A70-3BC1-4240-AD31-589A043BF76E}" type="pres">
      <dgm:prSet presAssocID="{EA25D7EB-17F1-478E-8C33-CDBC0868FE92}" presName="parentRect" presStyleLbl="alignNode1" presStyleIdx="1" presStyleCnt="2"/>
      <dgm:spPr/>
      <dgm:t>
        <a:bodyPr/>
        <a:lstStyle/>
        <a:p>
          <a:endParaRPr lang="es-ES"/>
        </a:p>
      </dgm:t>
    </dgm:pt>
    <dgm:pt modelId="{CE79B499-CA0F-4313-807E-09768CD47597}" type="pres">
      <dgm:prSet presAssocID="{EA25D7EB-17F1-478E-8C33-CDBC0868FE92}" presName="adorn" presStyleLbl="fgAccFollowNode1" presStyleIdx="1" presStyleCnt="2" custLinFactX="-13362" custLinFactY="-63923" custLinFactNeighborX="-100000" custLinFactNeighborY="-100000"/>
      <dgm:spPr/>
    </dgm:pt>
  </dgm:ptLst>
  <dgm:cxnLst>
    <dgm:cxn modelId="{903F09E9-4E2D-4FAD-A7B5-47A90BCFE74F}" type="presOf" srcId="{4AC494D7-0D7A-4D63-9D9B-857720E380A7}" destId="{71487A86-C1B3-4827-9CD2-E88643B59A93}" srcOrd="1" destOrd="0" presId="urn:microsoft.com/office/officeart/2005/8/layout/bList2"/>
    <dgm:cxn modelId="{BB91B05E-F1E6-4376-B1EB-936389F49821}" srcId="{1E0680DD-1E5F-4690-8862-684DB5889302}" destId="{EA25D7EB-17F1-478E-8C33-CDBC0868FE92}" srcOrd="1" destOrd="0" parTransId="{75EC6A0E-0056-468E-800B-6A02D60394BF}" sibTransId="{3A2CF508-5BCD-4D19-9C31-330BF0ADB436}"/>
    <dgm:cxn modelId="{DABA8A26-D130-4DB6-AB19-472001E46712}" srcId="{1E0680DD-1E5F-4690-8862-684DB5889302}" destId="{4AC494D7-0D7A-4D63-9D9B-857720E380A7}" srcOrd="0" destOrd="0" parTransId="{91DCB1BF-1AD1-4FB5-82A4-E057985B6607}" sibTransId="{6FA489BC-FA98-4EDF-A44D-130106025EAB}"/>
    <dgm:cxn modelId="{DE4EBBFA-B4CB-480A-9A9A-948D0B09C0A3}" type="presOf" srcId="{EA25D7EB-17F1-478E-8C33-CDBC0868FE92}" destId="{E3B21A70-3BC1-4240-AD31-589A043BF76E}" srcOrd="1" destOrd="0" presId="urn:microsoft.com/office/officeart/2005/8/layout/bList2"/>
    <dgm:cxn modelId="{5C30CBBF-D93B-4E3E-BF6B-2E8261102AF3}" type="presOf" srcId="{EA25D7EB-17F1-478E-8C33-CDBC0868FE92}" destId="{EF7CF07F-D2B6-4298-B5A3-FCD41F863AF0}" srcOrd="0" destOrd="0" presId="urn:microsoft.com/office/officeart/2005/8/layout/bList2"/>
    <dgm:cxn modelId="{A2776933-2EC7-4743-BF94-180D8FC7C09A}" type="presOf" srcId="{4AC494D7-0D7A-4D63-9D9B-857720E380A7}" destId="{C0135CEE-91B2-4871-A5E4-F5F731AD0B01}" srcOrd="0" destOrd="0" presId="urn:microsoft.com/office/officeart/2005/8/layout/bList2"/>
    <dgm:cxn modelId="{48FC41BE-A6DD-42A8-A9DE-49D6279C093D}" type="presOf" srcId="{6FA489BC-FA98-4EDF-A44D-130106025EAB}" destId="{E7C4C146-8219-4790-A3AA-0161D14CE072}" srcOrd="0" destOrd="0" presId="urn:microsoft.com/office/officeart/2005/8/layout/bList2"/>
    <dgm:cxn modelId="{4385D3F7-EF1B-4208-985A-FCBD59C83644}" type="presOf" srcId="{1E0680DD-1E5F-4690-8862-684DB5889302}" destId="{0422335A-5C75-4E3F-8AA2-593E261D4430}" srcOrd="0" destOrd="0" presId="urn:microsoft.com/office/officeart/2005/8/layout/bList2"/>
    <dgm:cxn modelId="{85934D73-B937-412B-812A-E2ABF4630BB5}" type="presParOf" srcId="{0422335A-5C75-4E3F-8AA2-593E261D4430}" destId="{7375AB3B-D2E7-4F4F-BE74-9579E9D15013}" srcOrd="0" destOrd="0" presId="urn:microsoft.com/office/officeart/2005/8/layout/bList2"/>
    <dgm:cxn modelId="{A1C97BD9-8607-4FC8-A51A-0CD8FA4C4210}" type="presParOf" srcId="{7375AB3B-D2E7-4F4F-BE74-9579E9D15013}" destId="{E5B70CD9-1A3C-44B9-917D-15B6B86B52B2}" srcOrd="0" destOrd="0" presId="urn:microsoft.com/office/officeart/2005/8/layout/bList2"/>
    <dgm:cxn modelId="{42957C9F-CBB3-46A1-9355-5FC4CA0EAAC8}" type="presParOf" srcId="{7375AB3B-D2E7-4F4F-BE74-9579E9D15013}" destId="{C0135CEE-91B2-4871-A5E4-F5F731AD0B01}" srcOrd="1" destOrd="0" presId="urn:microsoft.com/office/officeart/2005/8/layout/bList2"/>
    <dgm:cxn modelId="{CFF569C1-5A07-4B3C-843A-10308A48CC6F}" type="presParOf" srcId="{7375AB3B-D2E7-4F4F-BE74-9579E9D15013}" destId="{71487A86-C1B3-4827-9CD2-E88643B59A93}" srcOrd="2" destOrd="0" presId="urn:microsoft.com/office/officeart/2005/8/layout/bList2"/>
    <dgm:cxn modelId="{CF2E5259-ADBF-4393-BD44-1CBB0C2A564A}" type="presParOf" srcId="{7375AB3B-D2E7-4F4F-BE74-9579E9D15013}" destId="{22C8A198-F30A-4894-93D8-D73CDCC76F8C}" srcOrd="3" destOrd="0" presId="urn:microsoft.com/office/officeart/2005/8/layout/bList2"/>
    <dgm:cxn modelId="{76E08C02-74B3-42FA-931C-6EF6FCD03045}" type="presParOf" srcId="{0422335A-5C75-4E3F-8AA2-593E261D4430}" destId="{E7C4C146-8219-4790-A3AA-0161D14CE072}" srcOrd="1" destOrd="0" presId="urn:microsoft.com/office/officeart/2005/8/layout/bList2"/>
    <dgm:cxn modelId="{7D06E04E-BF7C-43DF-8CC1-0E333F499A9A}" type="presParOf" srcId="{0422335A-5C75-4E3F-8AA2-593E261D4430}" destId="{20E027EB-67FE-48ED-8A0E-FD47FA2F1106}" srcOrd="2" destOrd="0" presId="urn:microsoft.com/office/officeart/2005/8/layout/bList2"/>
    <dgm:cxn modelId="{15E3D2BB-095A-4F7A-AC18-A344755BD99F}" type="presParOf" srcId="{20E027EB-67FE-48ED-8A0E-FD47FA2F1106}" destId="{A8778E0D-4E88-4F8C-BACC-8A7A6546A72A}" srcOrd="0" destOrd="0" presId="urn:microsoft.com/office/officeart/2005/8/layout/bList2"/>
    <dgm:cxn modelId="{4FE0A9CC-C567-460E-A31C-64307377CBA6}" type="presParOf" srcId="{20E027EB-67FE-48ED-8A0E-FD47FA2F1106}" destId="{EF7CF07F-D2B6-4298-B5A3-FCD41F863AF0}" srcOrd="1" destOrd="0" presId="urn:microsoft.com/office/officeart/2005/8/layout/bList2"/>
    <dgm:cxn modelId="{2B4D7EEB-B647-4434-8429-983A4F276CA9}" type="presParOf" srcId="{20E027EB-67FE-48ED-8A0E-FD47FA2F1106}" destId="{E3B21A70-3BC1-4240-AD31-589A043BF76E}" srcOrd="2" destOrd="0" presId="urn:microsoft.com/office/officeart/2005/8/layout/bList2"/>
    <dgm:cxn modelId="{AEDD61CC-9361-4C42-8BF3-E01A0F1CCAA2}" type="presParOf" srcId="{20E027EB-67FE-48ED-8A0E-FD47FA2F1106}" destId="{CE79B499-CA0F-4313-807E-09768CD47597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428F5D0-3894-41D8-8AAE-E5663C8B58B6}">
      <dsp:nvSpPr>
        <dsp:cNvPr id="0" name=""/>
        <dsp:cNvSpPr/>
      </dsp:nvSpPr>
      <dsp:spPr>
        <a:xfrm rot="5400000">
          <a:off x="-157144" y="158901"/>
          <a:ext cx="1047631" cy="733342"/>
        </a:xfrm>
        <a:prstGeom prst="chevr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2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kern="1200" dirty="0">
            <a:latin typeface="Times New Roman" pitchFamily="18" charset="0"/>
            <a:cs typeface="Times New Roman" pitchFamily="18" charset="0"/>
          </a:endParaRPr>
        </a:p>
      </dsp:txBody>
      <dsp:txXfrm rot="5400000">
        <a:off x="-157144" y="158901"/>
        <a:ext cx="1047631" cy="733342"/>
      </dsp:txXfrm>
    </dsp:sp>
    <dsp:sp modelId="{0EBC6FF1-1A83-41D8-8A4E-83D362E74EC3}">
      <dsp:nvSpPr>
        <dsp:cNvPr id="0" name=""/>
        <dsp:cNvSpPr/>
      </dsp:nvSpPr>
      <dsp:spPr>
        <a:xfrm rot="5400000">
          <a:off x="3842614" y="-3107515"/>
          <a:ext cx="680960" cy="689950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000" kern="1200" dirty="0" smtClean="0"/>
            <a:t>Aumento de Desarrollo de software. </a:t>
          </a:r>
          <a:endParaRPr lang="es-ES" sz="2000" kern="1200" dirty="0"/>
        </a:p>
      </dsp:txBody>
      <dsp:txXfrm rot="5400000">
        <a:off x="3842614" y="-3107515"/>
        <a:ext cx="680960" cy="6899504"/>
      </dsp:txXfrm>
    </dsp:sp>
    <dsp:sp modelId="{87BE5110-2F1A-4C0A-81AF-377A00007FC6}">
      <dsp:nvSpPr>
        <dsp:cNvPr id="0" name=""/>
        <dsp:cNvSpPr/>
      </dsp:nvSpPr>
      <dsp:spPr>
        <a:xfrm rot="5400000">
          <a:off x="-157144" y="1056658"/>
          <a:ext cx="1047631" cy="733342"/>
        </a:xfrm>
        <a:prstGeom prst="chevr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3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kern="1200" dirty="0">
            <a:latin typeface="Times New Roman" pitchFamily="18" charset="0"/>
            <a:cs typeface="Times New Roman" pitchFamily="18" charset="0"/>
          </a:endParaRPr>
        </a:p>
      </dsp:txBody>
      <dsp:txXfrm rot="5400000">
        <a:off x="-157144" y="1056658"/>
        <a:ext cx="1047631" cy="733342"/>
      </dsp:txXfrm>
    </dsp:sp>
    <dsp:sp modelId="{3C989AEC-7702-4DF9-BFFA-3BCA2D8E97DA}">
      <dsp:nvSpPr>
        <dsp:cNvPr id="0" name=""/>
        <dsp:cNvSpPr/>
      </dsp:nvSpPr>
      <dsp:spPr>
        <a:xfrm rot="5400000">
          <a:off x="3842614" y="-2209758"/>
          <a:ext cx="680960" cy="689950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000" kern="1200" dirty="0" smtClean="0"/>
            <a:t>Instituciones requieren de personal capacitado para manejo y administración de la información.</a:t>
          </a:r>
          <a:endParaRPr lang="es-ES" sz="2000" kern="1200" dirty="0"/>
        </a:p>
      </dsp:txBody>
      <dsp:txXfrm rot="5400000">
        <a:off x="3842614" y="-2209758"/>
        <a:ext cx="680960" cy="6899504"/>
      </dsp:txXfrm>
    </dsp:sp>
    <dsp:sp modelId="{BC8552FD-5DED-4729-8BFF-70A83B9437CC}">
      <dsp:nvSpPr>
        <dsp:cNvPr id="0" name=""/>
        <dsp:cNvSpPr/>
      </dsp:nvSpPr>
      <dsp:spPr>
        <a:xfrm rot="5400000">
          <a:off x="-157144" y="1954414"/>
          <a:ext cx="1047631" cy="733342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4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kern="1200" dirty="0">
            <a:latin typeface="Times New Roman" pitchFamily="18" charset="0"/>
            <a:cs typeface="Times New Roman" pitchFamily="18" charset="0"/>
          </a:endParaRPr>
        </a:p>
      </dsp:txBody>
      <dsp:txXfrm rot="5400000">
        <a:off x="-157144" y="1954414"/>
        <a:ext cx="1047631" cy="733342"/>
      </dsp:txXfrm>
    </dsp:sp>
    <dsp:sp modelId="{AA531975-DD6D-41BD-AD41-6BADC2CE373E}">
      <dsp:nvSpPr>
        <dsp:cNvPr id="0" name=""/>
        <dsp:cNvSpPr/>
      </dsp:nvSpPr>
      <dsp:spPr>
        <a:xfrm rot="5400000">
          <a:off x="3842614" y="-1312002"/>
          <a:ext cx="680960" cy="689950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000" kern="1200" dirty="0" smtClean="0"/>
            <a:t>Falta de profesionales técnicos con suficientes destrezas y habilidades en programación.</a:t>
          </a:r>
          <a:endParaRPr lang="es-ES" sz="2000" kern="1200" dirty="0"/>
        </a:p>
      </dsp:txBody>
      <dsp:txXfrm rot="5400000">
        <a:off x="3842614" y="-1312002"/>
        <a:ext cx="680960" cy="6899504"/>
      </dsp:txXfrm>
    </dsp:sp>
    <dsp:sp modelId="{ADE6632F-EF39-4467-9905-A4006C898AF1}">
      <dsp:nvSpPr>
        <dsp:cNvPr id="0" name=""/>
        <dsp:cNvSpPr/>
      </dsp:nvSpPr>
      <dsp:spPr>
        <a:xfrm rot="5400000">
          <a:off x="-157144" y="2852171"/>
          <a:ext cx="1047631" cy="733342"/>
        </a:xfrm>
        <a:prstGeom prst="chevron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5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kern="1200" dirty="0">
            <a:latin typeface="Times New Roman" pitchFamily="18" charset="0"/>
            <a:cs typeface="Times New Roman" pitchFamily="18" charset="0"/>
          </a:endParaRPr>
        </a:p>
      </dsp:txBody>
      <dsp:txXfrm rot="5400000">
        <a:off x="-157144" y="2852171"/>
        <a:ext cx="1047631" cy="733342"/>
      </dsp:txXfrm>
    </dsp:sp>
    <dsp:sp modelId="{F63B9491-F6D4-4124-90EB-F14D0A319CFC}">
      <dsp:nvSpPr>
        <dsp:cNvPr id="0" name=""/>
        <dsp:cNvSpPr/>
      </dsp:nvSpPr>
      <dsp:spPr>
        <a:xfrm rot="5400000">
          <a:off x="3842614" y="-414245"/>
          <a:ext cx="680960" cy="689950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000" kern="1200" dirty="0" smtClean="0"/>
            <a:t>Estudiantes de ingeniería electrónica no utilizan software libre.</a:t>
          </a:r>
          <a:endParaRPr lang="es-ES" sz="2000" kern="1200" dirty="0"/>
        </a:p>
      </dsp:txBody>
      <dsp:txXfrm rot="5400000">
        <a:off x="3842614" y="-414245"/>
        <a:ext cx="680960" cy="6899504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B70CD9-1A3C-44B9-917D-15B6B86B52B2}">
      <dsp:nvSpPr>
        <dsp:cNvPr id="0" name=""/>
        <dsp:cNvSpPr/>
      </dsp:nvSpPr>
      <dsp:spPr>
        <a:xfrm>
          <a:off x="3191" y="216361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87A86-C1B3-4827-9CD2-E88643B59A93}">
      <dsp:nvSpPr>
        <dsp:cNvPr id="0" name=""/>
        <dsp:cNvSpPr/>
      </dsp:nvSpPr>
      <dsp:spPr>
        <a:xfrm>
          <a:off x="3191" y="2792372"/>
          <a:ext cx="3450881" cy="11076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0" rIns="2794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Conceptos Generales y fundamentación</a:t>
          </a:r>
          <a:endParaRPr lang="es-ES" sz="2200" kern="1200" dirty="0"/>
        </a:p>
      </dsp:txBody>
      <dsp:txXfrm>
        <a:off x="3191" y="2792372"/>
        <a:ext cx="2430198" cy="1107684"/>
      </dsp:txXfrm>
    </dsp:sp>
    <dsp:sp modelId="{22C8A198-F30A-4894-93D8-D73CDCC76F8C}">
      <dsp:nvSpPr>
        <dsp:cNvPr id="0" name=""/>
        <dsp:cNvSpPr/>
      </dsp:nvSpPr>
      <dsp:spPr>
        <a:xfrm>
          <a:off x="1262484" y="915345"/>
          <a:ext cx="1207808" cy="1207808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778E0D-4E88-4F8C-BACC-8A7A6546A72A}">
      <dsp:nvSpPr>
        <dsp:cNvPr id="0" name=""/>
        <dsp:cNvSpPr/>
      </dsp:nvSpPr>
      <dsp:spPr>
        <a:xfrm>
          <a:off x="4038045" y="216361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B21A70-3BC1-4240-AD31-589A043BF76E}">
      <dsp:nvSpPr>
        <dsp:cNvPr id="0" name=""/>
        <dsp:cNvSpPr/>
      </dsp:nvSpPr>
      <dsp:spPr>
        <a:xfrm>
          <a:off x="4038045" y="2792372"/>
          <a:ext cx="3450881" cy="110768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0" rIns="2794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Modelo Vista Controlador</a:t>
          </a:r>
          <a:endParaRPr lang="es-ES" sz="2200" kern="1200" dirty="0"/>
        </a:p>
      </dsp:txBody>
      <dsp:txXfrm>
        <a:off x="4038045" y="2792372"/>
        <a:ext cx="2430198" cy="1107684"/>
      </dsp:txXfrm>
    </dsp:sp>
    <dsp:sp modelId="{CE79B499-CA0F-4313-807E-09768CD47597}">
      <dsp:nvSpPr>
        <dsp:cNvPr id="0" name=""/>
        <dsp:cNvSpPr/>
      </dsp:nvSpPr>
      <dsp:spPr>
        <a:xfrm>
          <a:off x="5196667" y="988441"/>
          <a:ext cx="1207808" cy="1207808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B70CD9-1A3C-44B9-917D-15B6B86B52B2}">
      <dsp:nvSpPr>
        <dsp:cNvPr id="0" name=""/>
        <dsp:cNvSpPr/>
      </dsp:nvSpPr>
      <dsp:spPr>
        <a:xfrm>
          <a:off x="3191" y="216361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87A86-C1B3-4827-9CD2-E88643B59A93}">
      <dsp:nvSpPr>
        <dsp:cNvPr id="0" name=""/>
        <dsp:cNvSpPr/>
      </dsp:nvSpPr>
      <dsp:spPr>
        <a:xfrm>
          <a:off x="3191" y="2792372"/>
          <a:ext cx="3450881" cy="11076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0" rIns="2413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Ciclo de Vida de JSF</a:t>
          </a:r>
          <a:endParaRPr lang="es-ES" sz="1900" kern="1200" dirty="0"/>
        </a:p>
      </dsp:txBody>
      <dsp:txXfrm>
        <a:off x="3191" y="2792372"/>
        <a:ext cx="2430198" cy="1107684"/>
      </dsp:txXfrm>
    </dsp:sp>
    <dsp:sp modelId="{22C8A198-F30A-4894-93D8-D73CDCC76F8C}">
      <dsp:nvSpPr>
        <dsp:cNvPr id="0" name=""/>
        <dsp:cNvSpPr/>
      </dsp:nvSpPr>
      <dsp:spPr>
        <a:xfrm>
          <a:off x="1262484" y="915345"/>
          <a:ext cx="1207808" cy="1207808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778E0D-4E88-4F8C-BACC-8A7A6546A72A}">
      <dsp:nvSpPr>
        <dsp:cNvPr id="0" name=""/>
        <dsp:cNvSpPr/>
      </dsp:nvSpPr>
      <dsp:spPr>
        <a:xfrm>
          <a:off x="4038045" y="216361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B21A70-3BC1-4240-AD31-589A043BF76E}">
      <dsp:nvSpPr>
        <dsp:cNvPr id="0" name=""/>
        <dsp:cNvSpPr/>
      </dsp:nvSpPr>
      <dsp:spPr>
        <a:xfrm>
          <a:off x="4038045" y="2792372"/>
          <a:ext cx="3450881" cy="110768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0" rIns="2413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Instalación y configuración del ambiente de desarrollo</a:t>
          </a:r>
          <a:endParaRPr lang="es-ES" sz="1900" kern="1200" dirty="0"/>
        </a:p>
      </dsp:txBody>
      <dsp:txXfrm>
        <a:off x="4038045" y="2792372"/>
        <a:ext cx="2430198" cy="1107684"/>
      </dsp:txXfrm>
    </dsp:sp>
    <dsp:sp modelId="{CE79B499-CA0F-4313-807E-09768CD47597}">
      <dsp:nvSpPr>
        <dsp:cNvPr id="0" name=""/>
        <dsp:cNvSpPr/>
      </dsp:nvSpPr>
      <dsp:spPr>
        <a:xfrm>
          <a:off x="5196667" y="988441"/>
          <a:ext cx="1207808" cy="1207808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B70CD9-1A3C-44B9-917D-15B6B86B52B2}">
      <dsp:nvSpPr>
        <dsp:cNvPr id="0" name=""/>
        <dsp:cNvSpPr/>
      </dsp:nvSpPr>
      <dsp:spPr>
        <a:xfrm>
          <a:off x="3191" y="360377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87A86-C1B3-4827-9CD2-E88643B59A93}">
      <dsp:nvSpPr>
        <dsp:cNvPr id="0" name=""/>
        <dsp:cNvSpPr/>
      </dsp:nvSpPr>
      <dsp:spPr>
        <a:xfrm>
          <a:off x="3191" y="2936388"/>
          <a:ext cx="3450881" cy="11076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Estructura básica de una aplicación JSF</a:t>
          </a:r>
          <a:endParaRPr lang="es-ES" sz="2400" kern="1200" dirty="0"/>
        </a:p>
      </dsp:txBody>
      <dsp:txXfrm>
        <a:off x="3191" y="2936388"/>
        <a:ext cx="2430198" cy="1107684"/>
      </dsp:txXfrm>
    </dsp:sp>
    <dsp:sp modelId="{22C8A198-F30A-4894-93D8-D73CDCC76F8C}">
      <dsp:nvSpPr>
        <dsp:cNvPr id="0" name=""/>
        <dsp:cNvSpPr/>
      </dsp:nvSpPr>
      <dsp:spPr>
        <a:xfrm>
          <a:off x="1262484" y="1059361"/>
          <a:ext cx="1207808" cy="1207808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778E0D-4E88-4F8C-BACC-8A7A6546A72A}">
      <dsp:nvSpPr>
        <dsp:cNvPr id="0" name=""/>
        <dsp:cNvSpPr/>
      </dsp:nvSpPr>
      <dsp:spPr>
        <a:xfrm>
          <a:off x="4038045" y="360377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B21A70-3BC1-4240-AD31-589A043BF76E}">
      <dsp:nvSpPr>
        <dsp:cNvPr id="0" name=""/>
        <dsp:cNvSpPr/>
      </dsp:nvSpPr>
      <dsp:spPr>
        <a:xfrm>
          <a:off x="4038045" y="2936388"/>
          <a:ext cx="3450881" cy="110768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Creación y uso de Managed Beans</a:t>
          </a:r>
          <a:endParaRPr lang="es-ES" sz="2400" kern="1200" dirty="0"/>
        </a:p>
      </dsp:txBody>
      <dsp:txXfrm>
        <a:off x="4038045" y="2936388"/>
        <a:ext cx="2430198" cy="1107684"/>
      </dsp:txXfrm>
    </dsp:sp>
    <dsp:sp modelId="{CE79B499-CA0F-4313-807E-09768CD47597}">
      <dsp:nvSpPr>
        <dsp:cNvPr id="0" name=""/>
        <dsp:cNvSpPr/>
      </dsp:nvSpPr>
      <dsp:spPr>
        <a:xfrm>
          <a:off x="5196667" y="1132457"/>
          <a:ext cx="1207808" cy="1207808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B70CD9-1A3C-44B9-917D-15B6B86B52B2}">
      <dsp:nvSpPr>
        <dsp:cNvPr id="0" name=""/>
        <dsp:cNvSpPr/>
      </dsp:nvSpPr>
      <dsp:spPr>
        <a:xfrm>
          <a:off x="1684981" y="4602"/>
          <a:ext cx="4070989" cy="3038907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87A86-C1B3-4827-9CD2-E88643B59A93}">
      <dsp:nvSpPr>
        <dsp:cNvPr id="0" name=""/>
        <dsp:cNvSpPr/>
      </dsp:nvSpPr>
      <dsp:spPr>
        <a:xfrm>
          <a:off x="1684981" y="3043509"/>
          <a:ext cx="4070989" cy="130673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0" rIns="46990" bIns="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700" kern="1200" dirty="0" smtClean="0"/>
            <a:t>PrimeFaces</a:t>
          </a:r>
          <a:endParaRPr lang="es-ES" sz="3700" kern="1200" dirty="0"/>
        </a:p>
      </dsp:txBody>
      <dsp:txXfrm>
        <a:off x="1684981" y="3043509"/>
        <a:ext cx="2866893" cy="1306730"/>
      </dsp:txXfrm>
    </dsp:sp>
    <dsp:sp modelId="{22C8A198-F30A-4894-93D8-D73CDCC76F8C}">
      <dsp:nvSpPr>
        <dsp:cNvPr id="0" name=""/>
        <dsp:cNvSpPr/>
      </dsp:nvSpPr>
      <dsp:spPr>
        <a:xfrm>
          <a:off x="3170563" y="829189"/>
          <a:ext cx="1424846" cy="1424846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B70CD9-1A3C-44B9-917D-15B6B86B52B2}">
      <dsp:nvSpPr>
        <dsp:cNvPr id="0" name=""/>
        <dsp:cNvSpPr/>
      </dsp:nvSpPr>
      <dsp:spPr>
        <a:xfrm>
          <a:off x="3191" y="360377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87A86-C1B3-4827-9CD2-E88643B59A93}">
      <dsp:nvSpPr>
        <dsp:cNvPr id="0" name=""/>
        <dsp:cNvSpPr/>
      </dsp:nvSpPr>
      <dsp:spPr>
        <a:xfrm>
          <a:off x="3191" y="2936388"/>
          <a:ext cx="3450881" cy="11076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0" rIns="3556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/>
            <a:t>Introducción</a:t>
          </a:r>
          <a:endParaRPr lang="es-ES" sz="2800" kern="1200" dirty="0"/>
        </a:p>
      </dsp:txBody>
      <dsp:txXfrm>
        <a:off x="3191" y="2936388"/>
        <a:ext cx="2430198" cy="1107684"/>
      </dsp:txXfrm>
    </dsp:sp>
    <dsp:sp modelId="{22C8A198-F30A-4894-93D8-D73CDCC76F8C}">
      <dsp:nvSpPr>
        <dsp:cNvPr id="0" name=""/>
        <dsp:cNvSpPr/>
      </dsp:nvSpPr>
      <dsp:spPr>
        <a:xfrm>
          <a:off x="1262484" y="1059361"/>
          <a:ext cx="1207808" cy="1207808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778E0D-4E88-4F8C-BACC-8A7A6546A72A}">
      <dsp:nvSpPr>
        <dsp:cNvPr id="0" name=""/>
        <dsp:cNvSpPr/>
      </dsp:nvSpPr>
      <dsp:spPr>
        <a:xfrm>
          <a:off x="4038045" y="360377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B21A70-3BC1-4240-AD31-589A043BF76E}">
      <dsp:nvSpPr>
        <dsp:cNvPr id="0" name=""/>
        <dsp:cNvSpPr/>
      </dsp:nvSpPr>
      <dsp:spPr>
        <a:xfrm>
          <a:off x="4038045" y="2936388"/>
          <a:ext cx="3450881" cy="110768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0" rIns="3556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/>
            <a:t>Arquitectura J2ME</a:t>
          </a:r>
          <a:endParaRPr lang="es-ES" sz="2800" kern="1200" dirty="0"/>
        </a:p>
      </dsp:txBody>
      <dsp:txXfrm>
        <a:off x="4038045" y="2936388"/>
        <a:ext cx="2430198" cy="1107684"/>
      </dsp:txXfrm>
    </dsp:sp>
    <dsp:sp modelId="{CE79B499-CA0F-4313-807E-09768CD47597}">
      <dsp:nvSpPr>
        <dsp:cNvPr id="0" name=""/>
        <dsp:cNvSpPr/>
      </dsp:nvSpPr>
      <dsp:spPr>
        <a:xfrm>
          <a:off x="5196667" y="1132457"/>
          <a:ext cx="1207808" cy="1207808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B70CD9-1A3C-44B9-917D-15B6B86B52B2}">
      <dsp:nvSpPr>
        <dsp:cNvPr id="0" name=""/>
        <dsp:cNvSpPr/>
      </dsp:nvSpPr>
      <dsp:spPr>
        <a:xfrm>
          <a:off x="3191" y="360377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87A86-C1B3-4827-9CD2-E88643B59A93}">
      <dsp:nvSpPr>
        <dsp:cNvPr id="0" name=""/>
        <dsp:cNvSpPr/>
      </dsp:nvSpPr>
      <dsp:spPr>
        <a:xfrm>
          <a:off x="3191" y="2936388"/>
          <a:ext cx="3450881" cy="11076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0" rIns="33020" bIns="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dirty="0" smtClean="0"/>
            <a:t>MIDlets</a:t>
          </a:r>
          <a:endParaRPr lang="es-ES" sz="2600" kern="1200" dirty="0"/>
        </a:p>
      </dsp:txBody>
      <dsp:txXfrm>
        <a:off x="3191" y="2936388"/>
        <a:ext cx="2430198" cy="1107684"/>
      </dsp:txXfrm>
    </dsp:sp>
    <dsp:sp modelId="{22C8A198-F30A-4894-93D8-D73CDCC76F8C}">
      <dsp:nvSpPr>
        <dsp:cNvPr id="0" name=""/>
        <dsp:cNvSpPr/>
      </dsp:nvSpPr>
      <dsp:spPr>
        <a:xfrm>
          <a:off x="1262484" y="1059361"/>
          <a:ext cx="1207808" cy="1207808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778E0D-4E88-4F8C-BACC-8A7A6546A72A}">
      <dsp:nvSpPr>
        <dsp:cNvPr id="0" name=""/>
        <dsp:cNvSpPr/>
      </dsp:nvSpPr>
      <dsp:spPr>
        <a:xfrm>
          <a:off x="4038045" y="360377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B21A70-3BC1-4240-AD31-589A043BF76E}">
      <dsp:nvSpPr>
        <dsp:cNvPr id="0" name=""/>
        <dsp:cNvSpPr/>
      </dsp:nvSpPr>
      <dsp:spPr>
        <a:xfrm>
          <a:off x="4038045" y="2936388"/>
          <a:ext cx="3450881" cy="110768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0" rIns="33020" bIns="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dirty="0" smtClean="0"/>
            <a:t>Interfaces Gráficas de Usuario</a:t>
          </a:r>
          <a:endParaRPr lang="es-ES" sz="2600" kern="1200" dirty="0"/>
        </a:p>
      </dsp:txBody>
      <dsp:txXfrm>
        <a:off x="4038045" y="2936388"/>
        <a:ext cx="2430198" cy="1107684"/>
      </dsp:txXfrm>
    </dsp:sp>
    <dsp:sp modelId="{CE79B499-CA0F-4313-807E-09768CD47597}">
      <dsp:nvSpPr>
        <dsp:cNvPr id="0" name=""/>
        <dsp:cNvSpPr/>
      </dsp:nvSpPr>
      <dsp:spPr>
        <a:xfrm>
          <a:off x="5196667" y="1132457"/>
          <a:ext cx="1207808" cy="1207808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B70CD9-1A3C-44B9-917D-15B6B86B52B2}">
      <dsp:nvSpPr>
        <dsp:cNvPr id="0" name=""/>
        <dsp:cNvSpPr/>
      </dsp:nvSpPr>
      <dsp:spPr>
        <a:xfrm>
          <a:off x="3191" y="360377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87A86-C1B3-4827-9CD2-E88643B59A93}">
      <dsp:nvSpPr>
        <dsp:cNvPr id="0" name=""/>
        <dsp:cNvSpPr/>
      </dsp:nvSpPr>
      <dsp:spPr>
        <a:xfrm>
          <a:off x="3191" y="2936388"/>
          <a:ext cx="3450881" cy="11076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0" rIns="31750" bIns="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Comunicación HTTP</a:t>
          </a:r>
          <a:endParaRPr lang="es-ES" sz="2500" kern="1200" dirty="0"/>
        </a:p>
      </dsp:txBody>
      <dsp:txXfrm>
        <a:off x="3191" y="2936388"/>
        <a:ext cx="2430198" cy="1107684"/>
      </dsp:txXfrm>
    </dsp:sp>
    <dsp:sp modelId="{22C8A198-F30A-4894-93D8-D73CDCC76F8C}">
      <dsp:nvSpPr>
        <dsp:cNvPr id="0" name=""/>
        <dsp:cNvSpPr/>
      </dsp:nvSpPr>
      <dsp:spPr>
        <a:xfrm>
          <a:off x="1262484" y="1059361"/>
          <a:ext cx="1207808" cy="1207808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778E0D-4E88-4F8C-BACC-8A7A6546A72A}">
      <dsp:nvSpPr>
        <dsp:cNvPr id="0" name=""/>
        <dsp:cNvSpPr/>
      </dsp:nvSpPr>
      <dsp:spPr>
        <a:xfrm>
          <a:off x="4038045" y="360377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B21A70-3BC1-4240-AD31-589A043BF76E}">
      <dsp:nvSpPr>
        <dsp:cNvPr id="0" name=""/>
        <dsp:cNvSpPr/>
      </dsp:nvSpPr>
      <dsp:spPr>
        <a:xfrm>
          <a:off x="4038045" y="2936388"/>
          <a:ext cx="3450881" cy="110768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0" rIns="31750" bIns="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Introducción a Android</a:t>
          </a:r>
          <a:endParaRPr lang="es-ES" sz="2500" kern="1200" dirty="0"/>
        </a:p>
      </dsp:txBody>
      <dsp:txXfrm>
        <a:off x="4038045" y="2936388"/>
        <a:ext cx="2430198" cy="1107684"/>
      </dsp:txXfrm>
    </dsp:sp>
    <dsp:sp modelId="{CE79B499-CA0F-4313-807E-09768CD47597}">
      <dsp:nvSpPr>
        <dsp:cNvPr id="0" name=""/>
        <dsp:cNvSpPr/>
      </dsp:nvSpPr>
      <dsp:spPr>
        <a:xfrm>
          <a:off x="5196667" y="1132457"/>
          <a:ext cx="1207808" cy="1207808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B70CD9-1A3C-44B9-917D-15B6B86B52B2}">
      <dsp:nvSpPr>
        <dsp:cNvPr id="0" name=""/>
        <dsp:cNvSpPr/>
      </dsp:nvSpPr>
      <dsp:spPr>
        <a:xfrm>
          <a:off x="3191" y="360377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87A86-C1B3-4827-9CD2-E88643B59A93}">
      <dsp:nvSpPr>
        <dsp:cNvPr id="0" name=""/>
        <dsp:cNvSpPr/>
      </dsp:nvSpPr>
      <dsp:spPr>
        <a:xfrm>
          <a:off x="3191" y="2936388"/>
          <a:ext cx="3450881" cy="11076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0" rIns="38100" bIns="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kern="1200" dirty="0" smtClean="0"/>
            <a:t>Versiones comerciales</a:t>
          </a:r>
          <a:endParaRPr lang="es-ES" sz="3000" kern="1200" dirty="0"/>
        </a:p>
      </dsp:txBody>
      <dsp:txXfrm>
        <a:off x="3191" y="2936388"/>
        <a:ext cx="2430198" cy="1107684"/>
      </dsp:txXfrm>
    </dsp:sp>
    <dsp:sp modelId="{22C8A198-F30A-4894-93D8-D73CDCC76F8C}">
      <dsp:nvSpPr>
        <dsp:cNvPr id="0" name=""/>
        <dsp:cNvSpPr/>
      </dsp:nvSpPr>
      <dsp:spPr>
        <a:xfrm>
          <a:off x="1262484" y="1059361"/>
          <a:ext cx="1207808" cy="1207808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778E0D-4E88-4F8C-BACC-8A7A6546A72A}">
      <dsp:nvSpPr>
        <dsp:cNvPr id="0" name=""/>
        <dsp:cNvSpPr/>
      </dsp:nvSpPr>
      <dsp:spPr>
        <a:xfrm>
          <a:off x="4038045" y="360377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B21A70-3BC1-4240-AD31-589A043BF76E}">
      <dsp:nvSpPr>
        <dsp:cNvPr id="0" name=""/>
        <dsp:cNvSpPr/>
      </dsp:nvSpPr>
      <dsp:spPr>
        <a:xfrm>
          <a:off x="4038045" y="2936388"/>
          <a:ext cx="3450881" cy="110768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0" rIns="38100" bIns="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kern="1200" dirty="0" smtClean="0"/>
            <a:t>Versiones Gratuitas</a:t>
          </a:r>
          <a:endParaRPr lang="es-ES" sz="3000" kern="1200" dirty="0"/>
        </a:p>
      </dsp:txBody>
      <dsp:txXfrm>
        <a:off x="4038045" y="2936388"/>
        <a:ext cx="2430198" cy="1107684"/>
      </dsp:txXfrm>
    </dsp:sp>
    <dsp:sp modelId="{CE79B499-CA0F-4313-807E-09768CD47597}">
      <dsp:nvSpPr>
        <dsp:cNvPr id="0" name=""/>
        <dsp:cNvSpPr/>
      </dsp:nvSpPr>
      <dsp:spPr>
        <a:xfrm>
          <a:off x="5196667" y="1132457"/>
          <a:ext cx="1207808" cy="1207808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418C8F6-2231-4CCD-807F-B3A0DFB7A306}">
      <dsp:nvSpPr>
        <dsp:cNvPr id="0" name=""/>
        <dsp:cNvSpPr/>
      </dsp:nvSpPr>
      <dsp:spPr>
        <a:xfrm>
          <a:off x="4123" y="615493"/>
          <a:ext cx="1462285" cy="109156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88D354-42B0-4BAC-9ABD-FF67C2CF1F96}">
      <dsp:nvSpPr>
        <dsp:cNvPr id="0" name=""/>
        <dsp:cNvSpPr/>
      </dsp:nvSpPr>
      <dsp:spPr>
        <a:xfrm>
          <a:off x="4123" y="1707058"/>
          <a:ext cx="1462285" cy="46937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Contenidos (.</a:t>
          </a:r>
          <a:r>
            <a:rPr lang="es-ES" sz="1100" kern="1200" dirty="0" err="1" smtClean="0"/>
            <a:t>pdf</a:t>
          </a:r>
          <a:r>
            <a:rPr lang="es-ES" sz="1100" kern="1200" dirty="0" smtClean="0"/>
            <a:t>)</a:t>
          </a:r>
          <a:endParaRPr lang="es-ES" sz="1100" kern="1200" dirty="0"/>
        </a:p>
      </dsp:txBody>
      <dsp:txXfrm>
        <a:off x="4123" y="1707058"/>
        <a:ext cx="1029778" cy="469372"/>
      </dsp:txXfrm>
    </dsp:sp>
    <dsp:sp modelId="{FD5F3982-1733-4818-A12B-3CF993301FFA}">
      <dsp:nvSpPr>
        <dsp:cNvPr id="0" name=""/>
        <dsp:cNvSpPr/>
      </dsp:nvSpPr>
      <dsp:spPr>
        <a:xfrm>
          <a:off x="519980" y="807863"/>
          <a:ext cx="511799" cy="511799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B8B892F-B74C-4429-9F08-8BE83ACD93D8}">
      <dsp:nvSpPr>
        <dsp:cNvPr id="0" name=""/>
        <dsp:cNvSpPr/>
      </dsp:nvSpPr>
      <dsp:spPr>
        <a:xfrm>
          <a:off x="1713862" y="615493"/>
          <a:ext cx="1462285" cy="109156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D41DF09-DFE8-4D68-A7EB-DD67B8F6DAFB}">
      <dsp:nvSpPr>
        <dsp:cNvPr id="0" name=""/>
        <dsp:cNvSpPr/>
      </dsp:nvSpPr>
      <dsp:spPr>
        <a:xfrm>
          <a:off x="1713862" y="1707058"/>
          <a:ext cx="1462285" cy="46937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Videos (</a:t>
          </a:r>
          <a:r>
            <a:rPr lang="es-ES" sz="1100" kern="1200" dirty="0" err="1" smtClean="0"/>
            <a:t>youtube</a:t>
          </a:r>
          <a:r>
            <a:rPr lang="es-ES" sz="1100" kern="1200" dirty="0" smtClean="0"/>
            <a:t>)</a:t>
          </a:r>
          <a:endParaRPr lang="es-ES" sz="1100" kern="1200" dirty="0"/>
        </a:p>
      </dsp:txBody>
      <dsp:txXfrm>
        <a:off x="1713862" y="1707058"/>
        <a:ext cx="1029778" cy="469372"/>
      </dsp:txXfrm>
    </dsp:sp>
    <dsp:sp modelId="{84666858-6D5F-4C87-A016-BB4C10D523D6}">
      <dsp:nvSpPr>
        <dsp:cNvPr id="0" name=""/>
        <dsp:cNvSpPr/>
      </dsp:nvSpPr>
      <dsp:spPr>
        <a:xfrm>
          <a:off x="2248169" y="928362"/>
          <a:ext cx="511799" cy="511799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9CCE275-0D14-4C8E-833E-63A87EE08623}">
      <dsp:nvSpPr>
        <dsp:cNvPr id="0" name=""/>
        <dsp:cNvSpPr/>
      </dsp:nvSpPr>
      <dsp:spPr>
        <a:xfrm>
          <a:off x="3423601" y="615493"/>
          <a:ext cx="1462285" cy="109156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A51AA11-9871-4C5E-8B02-C83DF9AA91BC}">
      <dsp:nvSpPr>
        <dsp:cNvPr id="0" name=""/>
        <dsp:cNvSpPr/>
      </dsp:nvSpPr>
      <dsp:spPr>
        <a:xfrm>
          <a:off x="3423601" y="1707058"/>
          <a:ext cx="1462285" cy="469372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Sitios descargas (Mega)</a:t>
          </a:r>
          <a:endParaRPr lang="es-ES" sz="1100" kern="1200" dirty="0"/>
        </a:p>
      </dsp:txBody>
      <dsp:txXfrm>
        <a:off x="3423601" y="1707058"/>
        <a:ext cx="1029778" cy="469372"/>
      </dsp:txXfrm>
    </dsp:sp>
    <dsp:sp modelId="{F49B8DDE-9E89-4487-A731-D353903F0E41}">
      <dsp:nvSpPr>
        <dsp:cNvPr id="0" name=""/>
        <dsp:cNvSpPr/>
      </dsp:nvSpPr>
      <dsp:spPr>
        <a:xfrm>
          <a:off x="3984102" y="936105"/>
          <a:ext cx="511799" cy="511799"/>
        </a:xfrm>
        <a:prstGeom prst="ellipse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5E1828C-F469-4D93-9C03-80454710EC41}">
      <dsp:nvSpPr>
        <dsp:cNvPr id="0" name=""/>
        <dsp:cNvSpPr/>
      </dsp:nvSpPr>
      <dsp:spPr>
        <a:xfrm>
          <a:off x="5133340" y="615493"/>
          <a:ext cx="1462285" cy="109156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16DCD6-FB87-48C1-A6D8-F98436AEEA71}">
      <dsp:nvSpPr>
        <dsp:cNvPr id="0" name=""/>
        <dsp:cNvSpPr/>
      </dsp:nvSpPr>
      <dsp:spPr>
        <a:xfrm>
          <a:off x="5133340" y="1707058"/>
          <a:ext cx="1462285" cy="469372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Código Fuente </a:t>
          </a:r>
          <a:endParaRPr lang="es-ES" sz="1100" kern="1200" dirty="0"/>
        </a:p>
      </dsp:txBody>
      <dsp:txXfrm>
        <a:off x="5133340" y="1707058"/>
        <a:ext cx="1029778" cy="469372"/>
      </dsp:txXfrm>
    </dsp:sp>
    <dsp:sp modelId="{C86644E9-1BFF-4FF5-B59F-BB7685CAD77F}">
      <dsp:nvSpPr>
        <dsp:cNvPr id="0" name=""/>
        <dsp:cNvSpPr/>
      </dsp:nvSpPr>
      <dsp:spPr>
        <a:xfrm>
          <a:off x="5632543" y="807863"/>
          <a:ext cx="511799" cy="511799"/>
        </a:xfrm>
        <a:prstGeom prst="ellipse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13FAE15-19EF-416E-AF81-D931A9ABC6F5}">
      <dsp:nvSpPr>
        <dsp:cNvPr id="0" name=""/>
        <dsp:cNvSpPr/>
      </dsp:nvSpPr>
      <dsp:spPr>
        <a:xfrm>
          <a:off x="858993" y="2546897"/>
          <a:ext cx="1462285" cy="109156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3C62B63-5235-411C-A9BF-2A82F5CA4883}">
      <dsp:nvSpPr>
        <dsp:cNvPr id="0" name=""/>
        <dsp:cNvSpPr/>
      </dsp:nvSpPr>
      <dsp:spPr>
        <a:xfrm>
          <a:off x="858993" y="3638462"/>
          <a:ext cx="1462285" cy="469372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Laboratorios</a:t>
          </a:r>
          <a:endParaRPr lang="es-ES" sz="1100" kern="1200" dirty="0"/>
        </a:p>
      </dsp:txBody>
      <dsp:txXfrm>
        <a:off x="858993" y="3638462"/>
        <a:ext cx="1029778" cy="469372"/>
      </dsp:txXfrm>
    </dsp:sp>
    <dsp:sp modelId="{7544B3E3-7FA1-4DDD-9C5D-3E98A2402DD9}">
      <dsp:nvSpPr>
        <dsp:cNvPr id="0" name=""/>
        <dsp:cNvSpPr/>
      </dsp:nvSpPr>
      <dsp:spPr>
        <a:xfrm>
          <a:off x="1384072" y="2824088"/>
          <a:ext cx="511799" cy="511799"/>
        </a:xfrm>
        <a:prstGeom prst="ellipse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BE9E18-A464-439E-A4D1-1C36ACF91579}">
      <dsp:nvSpPr>
        <dsp:cNvPr id="0" name=""/>
        <dsp:cNvSpPr/>
      </dsp:nvSpPr>
      <dsp:spPr>
        <a:xfrm>
          <a:off x="2568732" y="2546897"/>
          <a:ext cx="1462285" cy="109156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EBF5F10-A2D5-4267-AD29-529658451B10}">
      <dsp:nvSpPr>
        <dsp:cNvPr id="0" name=""/>
        <dsp:cNvSpPr/>
      </dsp:nvSpPr>
      <dsp:spPr>
        <a:xfrm>
          <a:off x="2568732" y="3638462"/>
          <a:ext cx="1462285" cy="46937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Cuestionarios</a:t>
          </a:r>
          <a:endParaRPr lang="es-ES" sz="1100" kern="1200" dirty="0"/>
        </a:p>
      </dsp:txBody>
      <dsp:txXfrm>
        <a:off x="2568732" y="3638462"/>
        <a:ext cx="1029778" cy="469372"/>
      </dsp:txXfrm>
    </dsp:sp>
    <dsp:sp modelId="{F612A7B9-0AD4-447E-998D-98301A041C93}">
      <dsp:nvSpPr>
        <dsp:cNvPr id="0" name=""/>
        <dsp:cNvSpPr/>
      </dsp:nvSpPr>
      <dsp:spPr>
        <a:xfrm>
          <a:off x="3040256" y="2896093"/>
          <a:ext cx="511799" cy="511799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9A6E3CA-A0BB-4CEA-8311-0B2571ED630A}">
      <dsp:nvSpPr>
        <dsp:cNvPr id="0" name=""/>
        <dsp:cNvSpPr/>
      </dsp:nvSpPr>
      <dsp:spPr>
        <a:xfrm>
          <a:off x="4278471" y="2546897"/>
          <a:ext cx="1462285" cy="109156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8C3E89-441E-4DC7-B699-10246E00E516}">
      <dsp:nvSpPr>
        <dsp:cNvPr id="0" name=""/>
        <dsp:cNvSpPr/>
      </dsp:nvSpPr>
      <dsp:spPr>
        <a:xfrm>
          <a:off x="4278471" y="3638462"/>
          <a:ext cx="1462285" cy="46937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0" rIns="13970" bIns="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Producto de la Unidad</a:t>
          </a:r>
          <a:endParaRPr lang="es-ES" sz="1100" kern="1200" dirty="0"/>
        </a:p>
      </dsp:txBody>
      <dsp:txXfrm>
        <a:off x="4278471" y="3638462"/>
        <a:ext cx="1029778" cy="469372"/>
      </dsp:txXfrm>
    </dsp:sp>
    <dsp:sp modelId="{1F0EFA3D-467E-4CDD-A5A2-9D3FECDC8763}">
      <dsp:nvSpPr>
        <dsp:cNvPr id="0" name=""/>
        <dsp:cNvSpPr/>
      </dsp:nvSpPr>
      <dsp:spPr>
        <a:xfrm>
          <a:off x="4848199" y="2952330"/>
          <a:ext cx="511799" cy="511799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EF48FA1-7EC0-422A-9E4F-9FD5825BDAAD}">
      <dsp:nvSpPr>
        <dsp:cNvPr id="0" name=""/>
        <dsp:cNvSpPr/>
      </dsp:nvSpPr>
      <dsp:spPr>
        <a:xfrm>
          <a:off x="0" y="346256"/>
          <a:ext cx="7056784" cy="112554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Las Tecnologías de la Información y Comunicación (Tics) son un grupo de herramientas que favorecen un aprendizaje óptimo e innovador, acogido a los estándares pedagógicos y a las actuales demandas de la comunidad educativa a través del manejo de información relevante, repositorios virtuales, herramientas web 2.0, web 3.0,  plataformas virtuales confiables y certificadas.</a:t>
          </a:r>
          <a:endParaRPr lang="es-ES" sz="1300" kern="1200" dirty="0"/>
        </a:p>
      </dsp:txBody>
      <dsp:txXfrm>
        <a:off x="0" y="346256"/>
        <a:ext cx="7056784" cy="1125540"/>
      </dsp:txXfrm>
    </dsp:sp>
    <dsp:sp modelId="{92FA0AE6-B904-4041-B89F-E8AA28184803}">
      <dsp:nvSpPr>
        <dsp:cNvPr id="0" name=""/>
        <dsp:cNvSpPr/>
      </dsp:nvSpPr>
      <dsp:spPr>
        <a:xfrm>
          <a:off x="0" y="1469229"/>
          <a:ext cx="7056784" cy="112554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Moodle es un Sistema de Gestión de Aprendizaje gratuito con una gran comunidad de desarrolladores que brindan soporte y actualización a la plataforma, de esta forma se escatima recursos a la hora de diseñar e  implementar un aula virtual.</a:t>
          </a:r>
          <a:endParaRPr lang="es-ES" sz="1300" kern="1200" dirty="0"/>
        </a:p>
      </dsp:txBody>
      <dsp:txXfrm>
        <a:off x="0" y="1469229"/>
        <a:ext cx="7056784" cy="1125540"/>
      </dsp:txXfrm>
    </dsp:sp>
    <dsp:sp modelId="{94229E9A-6C28-4729-BF36-B2AD5DE952DF}">
      <dsp:nvSpPr>
        <dsp:cNvPr id="0" name=""/>
        <dsp:cNvSpPr/>
      </dsp:nvSpPr>
      <dsp:spPr>
        <a:xfrm>
          <a:off x="0" y="2632210"/>
          <a:ext cx="7056784" cy="112554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La Plataforma E-learning para la materia de Tecnologías de Software para Electrónica fue implementada en Moodle debido a que cuenta con recursos para la creación y edición de contenidos que  garantizan el aprendizaje del lenguaje de programación Java.</a:t>
          </a:r>
          <a:endParaRPr lang="es-ES" sz="1300" kern="1200" dirty="0"/>
        </a:p>
      </dsp:txBody>
      <dsp:txXfrm>
        <a:off x="0" y="2632210"/>
        <a:ext cx="7056784" cy="112554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AD2EFCC-19C0-4FD0-94B7-25EC77B8A9FB}">
      <dsp:nvSpPr>
        <dsp:cNvPr id="0" name=""/>
        <dsp:cNvSpPr/>
      </dsp:nvSpPr>
      <dsp:spPr>
        <a:xfrm>
          <a:off x="0" y="0"/>
          <a:ext cx="7128792" cy="141765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Estudiantes no integran la electrónica con la programación.</a:t>
          </a:r>
          <a:endParaRPr lang="es-ES" sz="1800" kern="1200" dirty="0"/>
        </a:p>
      </dsp:txBody>
      <dsp:txXfrm>
        <a:off x="1567524" y="0"/>
        <a:ext cx="5561267" cy="1417657"/>
      </dsp:txXfrm>
    </dsp:sp>
    <dsp:sp modelId="{AB9B3341-F4E9-4266-AABF-E2D27E8B09B0}">
      <dsp:nvSpPr>
        <dsp:cNvPr id="0" name=""/>
        <dsp:cNvSpPr/>
      </dsp:nvSpPr>
      <dsp:spPr>
        <a:xfrm>
          <a:off x="458334" y="685970"/>
          <a:ext cx="45724" cy="45716"/>
        </a:xfrm>
        <a:prstGeom prst="roundRect">
          <a:avLst>
            <a:gd name="adj" fmla="val 10000"/>
          </a:avLst>
        </a:prstGeom>
        <a:solidFill>
          <a:schemeClr val="accent2">
            <a:tint val="5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F5F98BF-C7CF-4205-B09F-B08E152615E3}">
      <dsp:nvSpPr>
        <dsp:cNvPr id="0" name=""/>
        <dsp:cNvSpPr/>
      </dsp:nvSpPr>
      <dsp:spPr>
        <a:xfrm>
          <a:off x="0" y="1559423"/>
          <a:ext cx="7128792" cy="141765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El lenguaje de programación java presenta un sinnúmero de librerías para la comunicación con microcontroladores, diseño de aplicaciones web, base de datos, programación en dispositivos móviles.</a:t>
          </a:r>
          <a:endParaRPr lang="es-ES" sz="1800" kern="1200" dirty="0"/>
        </a:p>
      </dsp:txBody>
      <dsp:txXfrm>
        <a:off x="1567524" y="1559423"/>
        <a:ext cx="5561267" cy="1417657"/>
      </dsp:txXfrm>
    </dsp:sp>
    <dsp:sp modelId="{A33E2C21-F21B-4D50-89A1-E26B3DD4A55D}">
      <dsp:nvSpPr>
        <dsp:cNvPr id="0" name=""/>
        <dsp:cNvSpPr/>
      </dsp:nvSpPr>
      <dsp:spPr>
        <a:xfrm flipH="1" flipV="1">
          <a:off x="458334" y="2232249"/>
          <a:ext cx="45724" cy="72005"/>
        </a:xfrm>
        <a:prstGeom prst="roundRect">
          <a:avLst>
            <a:gd name="adj" fmla="val 10000"/>
          </a:avLst>
        </a:prstGeom>
        <a:solidFill>
          <a:schemeClr val="accent3">
            <a:tint val="5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165F570-448E-4071-89D1-25344EEEC288}">
      <dsp:nvSpPr>
        <dsp:cNvPr id="0" name=""/>
        <dsp:cNvSpPr/>
      </dsp:nvSpPr>
      <dsp:spPr>
        <a:xfrm>
          <a:off x="0" y="3099949"/>
          <a:ext cx="7128792" cy="1417657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Nuevas herramientas para el proceso educativo.</a:t>
          </a:r>
        </a:p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Web 2.0, Aprendizaje Electrónico (E-learning).</a:t>
          </a:r>
          <a:endParaRPr lang="es-ES" sz="1800" kern="1200" dirty="0"/>
        </a:p>
      </dsp:txBody>
      <dsp:txXfrm>
        <a:off x="1567524" y="3099949"/>
        <a:ext cx="5561267" cy="1417657"/>
      </dsp:txXfrm>
    </dsp:sp>
    <dsp:sp modelId="{B2207503-FFF7-44EE-8A49-0DEB2C8D38ED}">
      <dsp:nvSpPr>
        <dsp:cNvPr id="0" name=""/>
        <dsp:cNvSpPr/>
      </dsp:nvSpPr>
      <dsp:spPr>
        <a:xfrm>
          <a:off x="432043" y="3804816"/>
          <a:ext cx="45724" cy="45716"/>
        </a:xfrm>
        <a:prstGeom prst="roundRect">
          <a:avLst>
            <a:gd name="adj" fmla="val 10000"/>
          </a:avLst>
        </a:prstGeom>
        <a:solidFill>
          <a:schemeClr val="accent4">
            <a:tint val="5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EF48FA1-7EC0-422A-9E4F-9FD5825BDAAD}">
      <dsp:nvSpPr>
        <dsp:cNvPr id="0" name=""/>
        <dsp:cNvSpPr/>
      </dsp:nvSpPr>
      <dsp:spPr>
        <a:xfrm>
          <a:off x="0" y="118453"/>
          <a:ext cx="7056784" cy="127764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Para el proceso de aprendizaje en la formación profesional, se debe contar con distintas herramientas e indicadores de diagnóstico y evaluación, que apunten a una enseñanza significativa y verificable.</a:t>
          </a:r>
        </a:p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 smtClean="0"/>
        </a:p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/>
        </a:p>
      </dsp:txBody>
      <dsp:txXfrm>
        <a:off x="0" y="118453"/>
        <a:ext cx="7056784" cy="1277640"/>
      </dsp:txXfrm>
    </dsp:sp>
    <dsp:sp modelId="{92FA0AE6-B904-4041-B89F-E8AA28184803}">
      <dsp:nvSpPr>
        <dsp:cNvPr id="0" name=""/>
        <dsp:cNvSpPr/>
      </dsp:nvSpPr>
      <dsp:spPr>
        <a:xfrm>
          <a:off x="0" y="1393179"/>
          <a:ext cx="7056784" cy="127764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La propuesta de  guía  metodológica para el diseño e implementación de una plataforma e-learning para la materia de tecnología de software para electrónica es una importante herramienta para la determinación de objetivos de aprendizaje, desarrollo de contenidos, creación y administración de cursos.</a:t>
          </a:r>
          <a:endParaRPr lang="es-ES" sz="1300" kern="1200" dirty="0"/>
        </a:p>
      </dsp:txBody>
      <dsp:txXfrm>
        <a:off x="0" y="1393179"/>
        <a:ext cx="7056784" cy="1277640"/>
      </dsp:txXfrm>
    </dsp:sp>
    <dsp:sp modelId="{94229E9A-6C28-4729-BF36-B2AD5DE952DF}">
      <dsp:nvSpPr>
        <dsp:cNvPr id="0" name=""/>
        <dsp:cNvSpPr/>
      </dsp:nvSpPr>
      <dsp:spPr>
        <a:xfrm>
          <a:off x="0" y="2708260"/>
          <a:ext cx="7056784" cy="127764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El lenguaje de programación Java  es útil para el aprendizaje de nuevas tecnologías, ya que implementa un sinnúmero de Apis y librerías que facilitan la creación de aplicaciones independientes o empresariales en cualquier tipo de dispositivo.</a:t>
          </a:r>
          <a:endParaRPr lang="es-ES" sz="1300" kern="1200" dirty="0"/>
        </a:p>
      </dsp:txBody>
      <dsp:txXfrm>
        <a:off x="0" y="2708260"/>
        <a:ext cx="7056784" cy="1277640"/>
      </dsp:txXfrm>
    </dsp:sp>
  </dsp:spTree>
</dsp:drawing>
</file>

<file path=ppt/diagrams/drawing2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EF48FA1-7EC0-422A-9E4F-9FD5825BDAAD}">
      <dsp:nvSpPr>
        <dsp:cNvPr id="0" name=""/>
        <dsp:cNvSpPr/>
      </dsp:nvSpPr>
      <dsp:spPr>
        <a:xfrm>
          <a:off x="0" y="349760"/>
          <a:ext cx="7056784" cy="112319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La comunicación pc-microcontrolador a través de la librería </a:t>
          </a:r>
          <a:r>
            <a:rPr lang="es-ES" sz="1200" kern="1200" dirty="0" err="1" smtClean="0"/>
            <a:t>JPicUsb</a:t>
          </a:r>
          <a:r>
            <a:rPr lang="es-ES" sz="1200" kern="1200" dirty="0" smtClean="0"/>
            <a:t> es una excelente alternativa para la implementación de aplicaciones en el campo de la domótica, robótica  e industria automotriz, ya que aprovecha las ventajas de velocidad y estandarización del puerto Usb y las funcionalidades del microcontrolador.</a:t>
          </a:r>
        </a:p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 dirty="0"/>
        </a:p>
      </dsp:txBody>
      <dsp:txXfrm>
        <a:off x="0" y="349760"/>
        <a:ext cx="7056784" cy="1123199"/>
      </dsp:txXfrm>
    </dsp:sp>
    <dsp:sp modelId="{92FA0AE6-B904-4041-B89F-E8AA28184803}">
      <dsp:nvSpPr>
        <dsp:cNvPr id="0" name=""/>
        <dsp:cNvSpPr/>
      </dsp:nvSpPr>
      <dsp:spPr>
        <a:xfrm>
          <a:off x="0" y="1470400"/>
          <a:ext cx="7056784" cy="1123199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JSF es la mejor opción para el desarrollo de aplicaciones cliente-servidor ya que cuenta con las bondades de java para integrar lenguaje html con base de datos, manejo de puertos, separando adecuadamente las capas de presentación, vista y datos mediante el Modelo-Vista-Controlador. </a:t>
          </a:r>
          <a:endParaRPr lang="es-ES" sz="1200" kern="1200" dirty="0"/>
        </a:p>
      </dsp:txBody>
      <dsp:txXfrm>
        <a:off x="0" y="1470400"/>
        <a:ext cx="7056784" cy="1123199"/>
      </dsp:txXfrm>
    </dsp:sp>
    <dsp:sp modelId="{94229E9A-6C28-4729-BF36-B2AD5DE952DF}">
      <dsp:nvSpPr>
        <dsp:cNvPr id="0" name=""/>
        <dsp:cNvSpPr/>
      </dsp:nvSpPr>
      <dsp:spPr>
        <a:xfrm>
          <a:off x="0" y="2628160"/>
          <a:ext cx="7056784" cy="1123199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Gracias a J2ME se tiene la posibilidad de crear y ejecutar aplicaciones móviles con grandes prestaciones para el usuario, debido al bajo consumo de memoria y procesamiento de la máquina virtual KVM.</a:t>
          </a:r>
          <a:endParaRPr lang="es-ES" sz="1200" kern="1200" dirty="0"/>
        </a:p>
      </dsp:txBody>
      <dsp:txXfrm>
        <a:off x="0" y="2628160"/>
        <a:ext cx="7056784" cy="1123199"/>
      </dsp:txXfrm>
    </dsp:sp>
  </dsp:spTree>
</dsp:drawing>
</file>

<file path=ppt/diagrams/drawing2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EF48FA1-7EC0-422A-9E4F-9FD5825BDAAD}">
      <dsp:nvSpPr>
        <dsp:cNvPr id="0" name=""/>
        <dsp:cNvSpPr/>
      </dsp:nvSpPr>
      <dsp:spPr>
        <a:xfrm>
          <a:off x="0" y="238104"/>
          <a:ext cx="7056784" cy="119775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just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/>
            <a:t>Es necesario capacitar al docente y al estudiante en el manejo adecuado de las tics y nuevas tecnologías para mejorar el proceso de aprendizaje.</a:t>
          </a:r>
          <a:endParaRPr lang="es-ES" sz="1700" kern="1200" dirty="0"/>
        </a:p>
      </dsp:txBody>
      <dsp:txXfrm>
        <a:off x="0" y="238104"/>
        <a:ext cx="7056784" cy="1197750"/>
      </dsp:txXfrm>
    </dsp:sp>
    <dsp:sp modelId="{92FA0AE6-B904-4041-B89F-E8AA28184803}">
      <dsp:nvSpPr>
        <dsp:cNvPr id="0" name=""/>
        <dsp:cNvSpPr/>
      </dsp:nvSpPr>
      <dsp:spPr>
        <a:xfrm>
          <a:off x="0" y="1433124"/>
          <a:ext cx="7056784" cy="119775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just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/>
            <a:t>Se recomienda que el Departamento de Eléctrica y Electrónica de un mayor empuje a la implementación de aulas virtuales, ya que es un excelente complemento de aprendizaje para los miembros de la comunidad educativa.</a:t>
          </a:r>
          <a:endParaRPr lang="es-ES" sz="1700" kern="1200" dirty="0"/>
        </a:p>
      </dsp:txBody>
      <dsp:txXfrm>
        <a:off x="0" y="1433124"/>
        <a:ext cx="7056784" cy="1197750"/>
      </dsp:txXfrm>
    </dsp:sp>
    <dsp:sp modelId="{94229E9A-6C28-4729-BF36-B2AD5DE952DF}">
      <dsp:nvSpPr>
        <dsp:cNvPr id="0" name=""/>
        <dsp:cNvSpPr/>
      </dsp:nvSpPr>
      <dsp:spPr>
        <a:xfrm>
          <a:off x="0" y="2679835"/>
          <a:ext cx="7056784" cy="119775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just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/>
            <a:t>Para la implementación de aulas virtuales se debe contar con profesionales en pedagogía, administración de sitios web e ingeniería electrónica, de tal forma se garantiza el correcto aprendizaje del estudiante.</a:t>
          </a:r>
          <a:endParaRPr lang="es-ES" sz="1700" kern="1200" dirty="0"/>
        </a:p>
      </dsp:txBody>
      <dsp:txXfrm>
        <a:off x="0" y="2679835"/>
        <a:ext cx="7056784" cy="1197750"/>
      </dsp:txXfrm>
    </dsp:sp>
  </dsp:spTree>
</dsp:drawing>
</file>

<file path=ppt/diagrams/drawing2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EF48FA1-7EC0-422A-9E4F-9FD5825BDAAD}">
      <dsp:nvSpPr>
        <dsp:cNvPr id="0" name=""/>
        <dsp:cNvSpPr/>
      </dsp:nvSpPr>
      <dsp:spPr>
        <a:xfrm>
          <a:off x="0" y="163262"/>
          <a:ext cx="7056784" cy="19047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just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En base al contenido revisado en la plataforma e-learning se recomienda realizar investigaciones o proyectos de grados orientados a resolver los problemas de la ciudad o el país.</a:t>
          </a:r>
          <a:endParaRPr lang="es-ES" sz="2200" kern="1200" dirty="0"/>
        </a:p>
      </dsp:txBody>
      <dsp:txXfrm>
        <a:off x="0" y="163262"/>
        <a:ext cx="7056784" cy="1904760"/>
      </dsp:txXfrm>
    </dsp:sp>
    <dsp:sp modelId="{92FA0AE6-B904-4041-B89F-E8AA28184803}">
      <dsp:nvSpPr>
        <dsp:cNvPr id="0" name=""/>
        <dsp:cNvSpPr/>
      </dsp:nvSpPr>
      <dsp:spPr>
        <a:xfrm>
          <a:off x="0" y="2063679"/>
          <a:ext cx="7056784" cy="190476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just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Se recomienda el empleo de software libre para la implementación de aplicaciones relacionadas con la ingeniería electrónica (Java), así como el desarrollo de cursos virtuales que faciliten el aprendizaje (Moodle).</a:t>
          </a:r>
          <a:endParaRPr lang="es-ES" sz="2200" kern="1200" dirty="0"/>
        </a:p>
      </dsp:txBody>
      <dsp:txXfrm>
        <a:off x="0" y="2063679"/>
        <a:ext cx="7056784" cy="190476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2B41AD9-5F2E-45B1-9E13-40D07F8EFDA3}">
      <dsp:nvSpPr>
        <dsp:cNvPr id="0" name=""/>
        <dsp:cNvSpPr/>
      </dsp:nvSpPr>
      <dsp:spPr>
        <a:xfrm>
          <a:off x="0" y="151909"/>
          <a:ext cx="7848872" cy="1711125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5000"/>
                <a:satMod val="270000"/>
              </a:schemeClr>
            </a:gs>
            <a:gs pos="25000">
              <a:schemeClr val="accent2">
                <a:hueOff val="0"/>
                <a:satOff val="0"/>
                <a:lumOff val="0"/>
                <a:alphaOff val="0"/>
                <a:tint val="60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29000"/>
                <a:satMod val="400000"/>
              </a:schemeClr>
            </a:gs>
          </a:gsLst>
          <a:lin ang="16200000" scaled="1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just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0" lang="es-ES" sz="2400" b="0" i="0" u="none" strike="noStrike" kern="1200" cap="none" normalizeH="0" baseline="0" dirty="0" smtClean="0">
              <a:ln/>
              <a:effectLst/>
              <a:latin typeface="+mj-lt"/>
              <a:ea typeface="Calibri" pitchFamily="34" charset="0"/>
              <a:cs typeface="Times New Roman" pitchFamily="18" charset="0"/>
            </a:rPr>
            <a:t>Diseñar e implementar una plataforma e-learning para el aprendizaje de nuevas tecnologías de  JAVA enfocada a los estudiantes de la carrera de  ingeniería electrónica.</a:t>
          </a:r>
          <a:endParaRPr lang="es-ES" sz="2400" kern="1200" dirty="0"/>
        </a:p>
      </dsp:txBody>
      <dsp:txXfrm>
        <a:off x="0" y="151909"/>
        <a:ext cx="7848872" cy="1711125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B748C84-F19D-46B7-88CF-29A1ABAE8AA6}">
      <dsp:nvSpPr>
        <dsp:cNvPr id="0" name=""/>
        <dsp:cNvSpPr/>
      </dsp:nvSpPr>
      <dsp:spPr>
        <a:xfrm>
          <a:off x="0" y="2061"/>
          <a:ext cx="7704856" cy="715052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5000"/>
                <a:satMod val="270000"/>
              </a:schemeClr>
            </a:gs>
            <a:gs pos="25000">
              <a:schemeClr val="accent2">
                <a:hueOff val="0"/>
                <a:satOff val="0"/>
                <a:lumOff val="0"/>
                <a:alphaOff val="0"/>
                <a:tint val="60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29000"/>
                <a:satMod val="400000"/>
              </a:schemeClr>
            </a:gs>
          </a:gsLst>
          <a:lin ang="16200000" scaled="1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Analizar las API jPicUSB para el manejo del puerto USB.</a:t>
          </a:r>
          <a:endParaRPr lang="es-ES" sz="1800" kern="1200" dirty="0"/>
        </a:p>
      </dsp:txBody>
      <dsp:txXfrm>
        <a:off x="0" y="2061"/>
        <a:ext cx="7704856" cy="715052"/>
      </dsp:txXfrm>
    </dsp:sp>
    <dsp:sp modelId="{0FB6E629-E6D7-44BB-8847-FEC4509E2634}">
      <dsp:nvSpPr>
        <dsp:cNvPr id="0" name=""/>
        <dsp:cNvSpPr/>
      </dsp:nvSpPr>
      <dsp:spPr>
        <a:xfrm>
          <a:off x="0" y="743034"/>
          <a:ext cx="7704856" cy="71505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65000"/>
                <a:satMod val="270000"/>
              </a:schemeClr>
            </a:gs>
            <a:gs pos="25000">
              <a:schemeClr val="accent3">
                <a:hueOff val="0"/>
                <a:satOff val="0"/>
                <a:lumOff val="0"/>
                <a:alphaOff val="0"/>
                <a:tint val="60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29000"/>
                <a:satMod val="400000"/>
              </a:schemeClr>
            </a:gs>
          </a:gsLst>
          <a:lin ang="16200000" scaled="1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Analizar e Implementar aplicaciones JavaServer Faces.</a:t>
          </a:r>
          <a:endParaRPr lang="es-ES" sz="1800" kern="1200" dirty="0"/>
        </a:p>
      </dsp:txBody>
      <dsp:txXfrm>
        <a:off x="0" y="743034"/>
        <a:ext cx="7704856" cy="715052"/>
      </dsp:txXfrm>
    </dsp:sp>
    <dsp:sp modelId="{A94F96CD-64BB-4E02-A24D-52BB9ABC383B}">
      <dsp:nvSpPr>
        <dsp:cNvPr id="0" name=""/>
        <dsp:cNvSpPr/>
      </dsp:nvSpPr>
      <dsp:spPr>
        <a:xfrm>
          <a:off x="0" y="1484007"/>
          <a:ext cx="7704856" cy="715052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65000"/>
                <a:satMod val="270000"/>
              </a:schemeClr>
            </a:gs>
            <a:gs pos="25000">
              <a:schemeClr val="accent4">
                <a:hueOff val="0"/>
                <a:satOff val="0"/>
                <a:lumOff val="0"/>
                <a:alphaOff val="0"/>
                <a:tint val="60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29000"/>
                <a:satMod val="400000"/>
              </a:schemeClr>
            </a:gs>
          </a:gsLst>
          <a:lin ang="16200000" scaled="1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Desarrollar aplicaciones en dispositivos móviles a través de Java Micro Edition.</a:t>
          </a:r>
          <a:endParaRPr lang="es-ES" sz="1800" kern="1200" dirty="0"/>
        </a:p>
      </dsp:txBody>
      <dsp:txXfrm>
        <a:off x="0" y="1484007"/>
        <a:ext cx="7704856" cy="715052"/>
      </dsp:txXfrm>
    </dsp:sp>
    <dsp:sp modelId="{6F8CEEC1-F990-459B-A3CF-187DF528ADDE}">
      <dsp:nvSpPr>
        <dsp:cNvPr id="0" name=""/>
        <dsp:cNvSpPr/>
      </dsp:nvSpPr>
      <dsp:spPr>
        <a:xfrm>
          <a:off x="0" y="2224980"/>
          <a:ext cx="7704856" cy="715052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65000"/>
                <a:satMod val="270000"/>
              </a:schemeClr>
            </a:gs>
            <a:gs pos="25000">
              <a:schemeClr val="accent5">
                <a:hueOff val="0"/>
                <a:satOff val="0"/>
                <a:lumOff val="0"/>
                <a:alphaOff val="0"/>
                <a:tint val="60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29000"/>
                <a:satMod val="400000"/>
              </a:schemeClr>
            </a:gs>
          </a:gsLst>
          <a:lin ang="16200000" scaled="1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Desarrollar laboratorios para la aplicación del contenido revisado.</a:t>
          </a:r>
          <a:endParaRPr lang="es-ES" sz="1800" kern="1200" dirty="0"/>
        </a:p>
      </dsp:txBody>
      <dsp:txXfrm>
        <a:off x="0" y="2224980"/>
        <a:ext cx="7704856" cy="715052"/>
      </dsp:txXfrm>
    </dsp:sp>
    <dsp:sp modelId="{422C6933-F1A5-4996-AF50-27AB7A6AF8A4}">
      <dsp:nvSpPr>
        <dsp:cNvPr id="0" name=""/>
        <dsp:cNvSpPr/>
      </dsp:nvSpPr>
      <dsp:spPr>
        <a:xfrm>
          <a:off x="0" y="2965952"/>
          <a:ext cx="7704856" cy="715052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65000"/>
                <a:satMod val="270000"/>
              </a:schemeClr>
            </a:gs>
            <a:gs pos="25000">
              <a:schemeClr val="accent6">
                <a:hueOff val="0"/>
                <a:satOff val="0"/>
                <a:lumOff val="0"/>
                <a:alphaOff val="0"/>
                <a:tint val="60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29000"/>
                <a:satMod val="400000"/>
              </a:schemeClr>
            </a:gs>
          </a:gsLst>
          <a:lin ang="16200000" scaled="1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Realizar pruebas y cambios necesarios en la plataforma E-learning que garanticen su correcto funcionamiento.</a:t>
          </a:r>
          <a:endParaRPr lang="es-ES" sz="1800" kern="1200" dirty="0"/>
        </a:p>
      </dsp:txBody>
      <dsp:txXfrm>
        <a:off x="0" y="2965952"/>
        <a:ext cx="7704856" cy="715052"/>
      </dsp:txXfrm>
    </dsp:sp>
    <dsp:sp modelId="{7A2ED11F-AA19-46B2-93B7-A06FE8444081}">
      <dsp:nvSpPr>
        <dsp:cNvPr id="0" name=""/>
        <dsp:cNvSpPr/>
      </dsp:nvSpPr>
      <dsp:spPr>
        <a:xfrm>
          <a:off x="0" y="3706925"/>
          <a:ext cx="7704856" cy="715052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5000"/>
                <a:satMod val="270000"/>
              </a:schemeClr>
            </a:gs>
            <a:gs pos="25000">
              <a:schemeClr val="accent2">
                <a:hueOff val="0"/>
                <a:satOff val="0"/>
                <a:lumOff val="0"/>
                <a:alphaOff val="0"/>
                <a:tint val="60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29000"/>
                <a:satMod val="400000"/>
              </a:schemeClr>
            </a:gs>
          </a:gsLst>
          <a:lin ang="16200000" scaled="1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Diseñar un plan </a:t>
          </a:r>
          <a:r>
            <a:rPr lang="es-ES" sz="1800" kern="1200" dirty="0" err="1" smtClean="0"/>
            <a:t>microcurricular</a:t>
          </a:r>
          <a:r>
            <a:rPr lang="es-ES" sz="1800" kern="1200" dirty="0" smtClean="0"/>
            <a:t> como propuesta a la materia de Tecnologías de software.</a:t>
          </a:r>
          <a:endParaRPr lang="es-ES" sz="1800" kern="1200" dirty="0"/>
        </a:p>
      </dsp:txBody>
      <dsp:txXfrm>
        <a:off x="0" y="3706925"/>
        <a:ext cx="7704856" cy="715052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476E63C-FC9C-41E5-9717-93049377DEF0}">
      <dsp:nvSpPr>
        <dsp:cNvPr id="0" name=""/>
        <dsp:cNvSpPr/>
      </dsp:nvSpPr>
      <dsp:spPr>
        <a:xfrm>
          <a:off x="1194215" y="2"/>
          <a:ext cx="2985945" cy="837511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4445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>
              <a:latin typeface="Times New Roman" pitchFamily="18" charset="0"/>
              <a:cs typeface="Times New Roman" pitchFamily="18" charset="0"/>
            </a:rPr>
            <a:t>Mejorar la presencia del aula virtual.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>
              <a:latin typeface="Times New Roman" pitchFamily="18" charset="0"/>
              <a:cs typeface="Times New Roman" pitchFamily="18" charset="0"/>
            </a:rPr>
            <a:t>Uso correcto de los recursos  multumedia.</a:t>
          </a:r>
        </a:p>
      </dsp:txBody>
      <dsp:txXfrm>
        <a:off x="1194215" y="2"/>
        <a:ext cx="2985945" cy="837511"/>
      </dsp:txXfrm>
    </dsp:sp>
    <dsp:sp modelId="{D0F65E45-10BD-45FF-996A-DE2E38940A74}">
      <dsp:nvSpPr>
        <dsp:cNvPr id="0" name=""/>
        <dsp:cNvSpPr/>
      </dsp:nvSpPr>
      <dsp:spPr>
        <a:xfrm>
          <a:off x="154449" y="314753"/>
          <a:ext cx="981849" cy="314694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2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PRESENCIA</a:t>
          </a:r>
        </a:p>
      </dsp:txBody>
      <dsp:txXfrm>
        <a:off x="154449" y="314753"/>
        <a:ext cx="981849" cy="314694"/>
      </dsp:txXfrm>
    </dsp:sp>
    <dsp:sp modelId="{00926B9A-8D88-429E-9EBD-FFB5154878E3}">
      <dsp:nvSpPr>
        <dsp:cNvPr id="0" name=""/>
        <dsp:cNvSpPr/>
      </dsp:nvSpPr>
      <dsp:spPr>
        <a:xfrm>
          <a:off x="1218297" y="909536"/>
          <a:ext cx="3145291" cy="1136207"/>
        </a:xfrm>
        <a:prstGeom prst="rightArrow">
          <a:avLst>
            <a:gd name="adj1" fmla="val 75000"/>
            <a:gd name="adj2" fmla="val 50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4445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>
              <a:latin typeface="Times New Roman" pitchFamily="18" charset="0"/>
              <a:cs typeface="Times New Roman" pitchFamily="18" charset="0"/>
            </a:rPr>
            <a:t>Planificar alcances para el aula virtual.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>
              <a:latin typeface="Times New Roman" pitchFamily="18" charset="0"/>
              <a:cs typeface="Times New Roman" pitchFamily="18" charset="0"/>
            </a:rPr>
            <a:t>Establecer objetivos para el curso.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 dirty="0">
              <a:latin typeface="Times New Roman" pitchFamily="18" charset="0"/>
              <a:cs typeface="Times New Roman" pitchFamily="18" charset="0"/>
            </a:rPr>
            <a:t>Establecer habilidades y </a:t>
          </a:r>
          <a:r>
            <a:rPr lang="es-ES" sz="1200" kern="1200" dirty="0" smtClean="0">
              <a:latin typeface="Times New Roman" pitchFamily="18" charset="0"/>
              <a:cs typeface="Times New Roman" pitchFamily="18" charset="0"/>
            </a:rPr>
            <a:t>destrezas </a:t>
          </a:r>
          <a:r>
            <a:rPr lang="es-ES" sz="1200" kern="1200" dirty="0">
              <a:latin typeface="Times New Roman" pitchFamily="18" charset="0"/>
              <a:cs typeface="Times New Roman" pitchFamily="18" charset="0"/>
            </a:rPr>
            <a:t>a fomentar.</a:t>
          </a:r>
        </a:p>
      </dsp:txBody>
      <dsp:txXfrm>
        <a:off x="1218297" y="909536"/>
        <a:ext cx="3145291" cy="1136207"/>
      </dsp:txXfrm>
    </dsp:sp>
    <dsp:sp modelId="{044050C9-A333-49E9-9B32-2F589F416736}">
      <dsp:nvSpPr>
        <dsp:cNvPr id="0" name=""/>
        <dsp:cNvSpPr/>
      </dsp:nvSpPr>
      <dsp:spPr>
        <a:xfrm>
          <a:off x="164107" y="1313945"/>
          <a:ext cx="957652" cy="356723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3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ALCANCE</a:t>
          </a:r>
        </a:p>
      </dsp:txBody>
      <dsp:txXfrm>
        <a:off x="164107" y="1313945"/>
        <a:ext cx="957652" cy="356723"/>
      </dsp:txXfrm>
    </dsp:sp>
    <dsp:sp modelId="{D5A792D2-0F15-43A5-B13C-430EE4802329}">
      <dsp:nvSpPr>
        <dsp:cNvPr id="0" name=""/>
        <dsp:cNvSpPr/>
      </dsp:nvSpPr>
      <dsp:spPr>
        <a:xfrm>
          <a:off x="1266631" y="2162346"/>
          <a:ext cx="2894219" cy="811755"/>
        </a:xfrm>
        <a:prstGeom prst="rightArrow">
          <a:avLst>
            <a:gd name="adj1" fmla="val 75000"/>
            <a:gd name="adj2" fmla="val 50000"/>
          </a:avLst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4445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>
              <a:latin typeface="Times New Roman" pitchFamily="18" charset="0"/>
              <a:cs typeface="Times New Roman" pitchFamily="18" charset="0"/>
            </a:rPr>
            <a:t>Capacitar a los actores para el manejo de las TICS.</a:t>
          </a:r>
        </a:p>
      </dsp:txBody>
      <dsp:txXfrm>
        <a:off x="1266631" y="2162346"/>
        <a:ext cx="2894219" cy="811755"/>
      </dsp:txXfrm>
    </dsp:sp>
    <dsp:sp modelId="{38EC4E8F-09AF-472A-99BF-B112E71281AE}">
      <dsp:nvSpPr>
        <dsp:cNvPr id="0" name=""/>
        <dsp:cNvSpPr/>
      </dsp:nvSpPr>
      <dsp:spPr>
        <a:xfrm>
          <a:off x="0" y="2361040"/>
          <a:ext cx="1247295" cy="430382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4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>
              <a:latin typeface="Times New Roman" pitchFamily="18" charset="0"/>
              <a:cs typeface="Times New Roman" pitchFamily="18" charset="0"/>
            </a:rPr>
            <a:t>CAPACITACIÓN</a:t>
          </a:r>
        </a:p>
      </dsp:txBody>
      <dsp:txXfrm>
        <a:off x="0" y="2361040"/>
        <a:ext cx="1247295" cy="430382"/>
      </dsp:txXfrm>
    </dsp:sp>
    <dsp:sp modelId="{5727A8F5-34F6-4667-AE54-081BF21955B3}">
      <dsp:nvSpPr>
        <dsp:cNvPr id="0" name=""/>
        <dsp:cNvSpPr/>
      </dsp:nvSpPr>
      <dsp:spPr>
        <a:xfrm>
          <a:off x="1295569" y="3047279"/>
          <a:ext cx="2913564" cy="943827"/>
        </a:xfrm>
        <a:prstGeom prst="rightArrow">
          <a:avLst>
            <a:gd name="adj1" fmla="val 75000"/>
            <a:gd name="adj2" fmla="val 50000"/>
          </a:avLst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4445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>
              <a:latin typeface="Times New Roman" pitchFamily="18" charset="0"/>
              <a:cs typeface="Times New Roman" pitchFamily="18" charset="0"/>
            </a:rPr>
            <a:t>Crear métodos para un comunicación eficiente entre docente-alumno.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 dirty="0">
              <a:latin typeface="Times New Roman" pitchFamily="18" charset="0"/>
              <a:cs typeface="Times New Roman" pitchFamily="18" charset="0"/>
            </a:rPr>
            <a:t>Desarrollo de foros, wikis.</a:t>
          </a:r>
        </a:p>
      </dsp:txBody>
      <dsp:txXfrm>
        <a:off x="1295569" y="3047279"/>
        <a:ext cx="2913564" cy="943827"/>
      </dsp:txXfrm>
    </dsp:sp>
    <dsp:sp modelId="{58E9F16A-AE8D-4187-8F49-08A8D09DF921}">
      <dsp:nvSpPr>
        <dsp:cNvPr id="0" name=""/>
        <dsp:cNvSpPr/>
      </dsp:nvSpPr>
      <dsp:spPr>
        <a:xfrm>
          <a:off x="0" y="3282096"/>
          <a:ext cx="1228010" cy="49338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5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>
              <a:latin typeface="Times New Roman" pitchFamily="18" charset="0"/>
              <a:cs typeface="Times New Roman" pitchFamily="18" charset="0"/>
            </a:rPr>
            <a:t>INTERACCIÓN</a:t>
          </a:r>
        </a:p>
      </dsp:txBody>
      <dsp:txXfrm>
        <a:off x="0" y="3282096"/>
        <a:ext cx="1228010" cy="493385"/>
      </dsp:txXfrm>
    </dsp:sp>
    <dsp:sp modelId="{21A592E1-4592-4AAE-8B65-425CCC207E44}">
      <dsp:nvSpPr>
        <dsp:cNvPr id="0" name=""/>
        <dsp:cNvSpPr/>
      </dsp:nvSpPr>
      <dsp:spPr>
        <a:xfrm>
          <a:off x="1303291" y="4089238"/>
          <a:ext cx="3110523" cy="1323226"/>
        </a:xfrm>
        <a:prstGeom prst="rightArrow">
          <a:avLst>
            <a:gd name="adj1" fmla="val 75000"/>
            <a:gd name="adj2" fmla="val 50000"/>
          </a:avLst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4445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>
              <a:latin typeface="Times New Roman" pitchFamily="18" charset="0"/>
              <a:cs typeface="Times New Roman" pitchFamily="18" charset="0"/>
            </a:rPr>
            <a:t>Emplear nuevas tecnologías para desarrollar un sitio eficiente.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>
              <a:latin typeface="Times New Roman" pitchFamily="18" charset="0"/>
              <a:cs typeface="Times New Roman" pitchFamily="18" charset="0"/>
            </a:rPr>
            <a:t>Implementar metodologías de enseñanza y evaluación.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>
              <a:latin typeface="Times New Roman" pitchFamily="18" charset="0"/>
              <a:cs typeface="Times New Roman" pitchFamily="18" charset="0"/>
            </a:rPr>
            <a:t>Desarrollo de tareas, evaluaciones en línea.</a:t>
          </a:r>
        </a:p>
      </dsp:txBody>
      <dsp:txXfrm>
        <a:off x="1303291" y="4089238"/>
        <a:ext cx="3110523" cy="1323226"/>
      </dsp:txXfrm>
    </dsp:sp>
    <dsp:sp modelId="{20D6228C-71FC-4F40-8780-2BF993CF4150}">
      <dsp:nvSpPr>
        <dsp:cNvPr id="0" name=""/>
        <dsp:cNvSpPr/>
      </dsp:nvSpPr>
      <dsp:spPr>
        <a:xfrm>
          <a:off x="210459" y="4442182"/>
          <a:ext cx="919061" cy="521019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45000"/>
                <a:satMod val="155000"/>
              </a:schemeClr>
            </a:gs>
            <a:gs pos="60000">
              <a:schemeClr val="accent6">
                <a:hueOff val="0"/>
                <a:satOff val="0"/>
                <a:lumOff val="0"/>
                <a:alphaOff val="0"/>
                <a:shade val="95000"/>
                <a:satMod val="15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87000"/>
                <a:satMod val="250000"/>
              </a:schemeClr>
            </a:gs>
          </a:gsLst>
          <a:lin ang="16200000" scaled="0"/>
        </a:gradFill>
        <a:ln>
          <a:noFill/>
        </a:ln>
        <a:effectLst>
          <a:outerShdw blurRad="65500" dist="38100" dir="5400000" rotWithShape="0">
            <a:srgbClr val="000000">
              <a:alpha val="40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E-LEARNING</a:t>
          </a:r>
        </a:p>
      </dsp:txBody>
      <dsp:txXfrm>
        <a:off x="210459" y="4442182"/>
        <a:ext cx="919061" cy="521019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D2FAA63-D9FE-4AD6-9E84-0BEEA914BF7F}">
      <dsp:nvSpPr>
        <dsp:cNvPr id="0" name=""/>
        <dsp:cNvSpPr/>
      </dsp:nvSpPr>
      <dsp:spPr>
        <a:xfrm>
          <a:off x="48848" y="698157"/>
          <a:ext cx="2024984" cy="1511607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34C9EAB-6DE9-45DE-B6B7-0243E06A5D9F}">
      <dsp:nvSpPr>
        <dsp:cNvPr id="0" name=""/>
        <dsp:cNvSpPr/>
      </dsp:nvSpPr>
      <dsp:spPr>
        <a:xfrm>
          <a:off x="45668" y="2209765"/>
          <a:ext cx="2024984" cy="6499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0" rIns="1905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Puerto USB</a:t>
          </a:r>
          <a:endParaRPr lang="es-ES" sz="1500" kern="1200" dirty="0"/>
        </a:p>
      </dsp:txBody>
      <dsp:txXfrm>
        <a:off x="45668" y="2209765"/>
        <a:ext cx="1426045" cy="649991"/>
      </dsp:txXfrm>
    </dsp:sp>
    <dsp:sp modelId="{B51C8CFD-A36D-439D-96EF-F8A58FDA98A5}">
      <dsp:nvSpPr>
        <dsp:cNvPr id="0" name=""/>
        <dsp:cNvSpPr/>
      </dsp:nvSpPr>
      <dsp:spPr>
        <a:xfrm>
          <a:off x="504056" y="864093"/>
          <a:ext cx="1229374" cy="1248191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13E12F-DD94-4684-940B-05A63FCFA99C}">
      <dsp:nvSpPr>
        <dsp:cNvPr id="0" name=""/>
        <dsp:cNvSpPr/>
      </dsp:nvSpPr>
      <dsp:spPr>
        <a:xfrm>
          <a:off x="2715196" y="698672"/>
          <a:ext cx="2024984" cy="1511607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E5CECD-D698-4F11-89EA-A0513AFC533B}">
      <dsp:nvSpPr>
        <dsp:cNvPr id="0" name=""/>
        <dsp:cNvSpPr/>
      </dsp:nvSpPr>
      <dsp:spPr>
        <a:xfrm>
          <a:off x="2715196" y="2210287"/>
          <a:ext cx="2024984" cy="64999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0" rIns="1905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JavaServer Faces (JSF)</a:t>
          </a:r>
          <a:endParaRPr lang="es-ES" sz="1500" kern="1200" dirty="0"/>
        </a:p>
      </dsp:txBody>
      <dsp:txXfrm>
        <a:off x="2715196" y="2210287"/>
        <a:ext cx="1426045" cy="649991"/>
      </dsp:txXfrm>
    </dsp:sp>
    <dsp:sp modelId="{6C371E7F-DA21-4933-9061-BE752113035E}">
      <dsp:nvSpPr>
        <dsp:cNvPr id="0" name=""/>
        <dsp:cNvSpPr/>
      </dsp:nvSpPr>
      <dsp:spPr>
        <a:xfrm>
          <a:off x="3133888" y="890740"/>
          <a:ext cx="1258602" cy="1116130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E31935-0BC6-430C-9EF1-5A609DD435CB}">
      <dsp:nvSpPr>
        <dsp:cNvPr id="0" name=""/>
        <dsp:cNvSpPr/>
      </dsp:nvSpPr>
      <dsp:spPr>
        <a:xfrm>
          <a:off x="5381761" y="698676"/>
          <a:ext cx="2024984" cy="1511607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B9203B1-2C35-4D96-897C-17925534EAB3}">
      <dsp:nvSpPr>
        <dsp:cNvPr id="0" name=""/>
        <dsp:cNvSpPr/>
      </dsp:nvSpPr>
      <dsp:spPr>
        <a:xfrm>
          <a:off x="5381761" y="2210286"/>
          <a:ext cx="2024984" cy="64999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0" rIns="1905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Java Micro Edition (J2ME)</a:t>
          </a:r>
          <a:endParaRPr lang="es-ES" sz="1500" kern="1200" dirty="0"/>
        </a:p>
      </dsp:txBody>
      <dsp:txXfrm>
        <a:off x="5381761" y="2210286"/>
        <a:ext cx="1426045" cy="649991"/>
      </dsp:txXfrm>
    </dsp:sp>
    <dsp:sp modelId="{34EE6634-E57F-4C91-9180-28C6C0820811}">
      <dsp:nvSpPr>
        <dsp:cNvPr id="0" name=""/>
        <dsp:cNvSpPr/>
      </dsp:nvSpPr>
      <dsp:spPr>
        <a:xfrm>
          <a:off x="5810735" y="888621"/>
          <a:ext cx="1318059" cy="1187345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425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B70CD9-1A3C-44B9-917D-15B6B86B52B2}">
      <dsp:nvSpPr>
        <dsp:cNvPr id="0" name=""/>
        <dsp:cNvSpPr/>
      </dsp:nvSpPr>
      <dsp:spPr>
        <a:xfrm>
          <a:off x="3191" y="216361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87A86-C1B3-4827-9CD2-E88643B59A93}">
      <dsp:nvSpPr>
        <dsp:cNvPr id="0" name=""/>
        <dsp:cNvSpPr/>
      </dsp:nvSpPr>
      <dsp:spPr>
        <a:xfrm>
          <a:off x="3191" y="2792372"/>
          <a:ext cx="3450881" cy="11076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0" rIns="3937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Historia del puerto USB</a:t>
          </a:r>
          <a:endParaRPr lang="es-ES" sz="3100" kern="1200" dirty="0"/>
        </a:p>
      </dsp:txBody>
      <dsp:txXfrm>
        <a:off x="3191" y="2792372"/>
        <a:ext cx="2430198" cy="1107684"/>
      </dsp:txXfrm>
    </dsp:sp>
    <dsp:sp modelId="{22C8A198-F30A-4894-93D8-D73CDCC76F8C}">
      <dsp:nvSpPr>
        <dsp:cNvPr id="0" name=""/>
        <dsp:cNvSpPr/>
      </dsp:nvSpPr>
      <dsp:spPr>
        <a:xfrm>
          <a:off x="1262484" y="915345"/>
          <a:ext cx="1207808" cy="1207808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778E0D-4E88-4F8C-BACC-8A7A6546A72A}">
      <dsp:nvSpPr>
        <dsp:cNvPr id="0" name=""/>
        <dsp:cNvSpPr/>
      </dsp:nvSpPr>
      <dsp:spPr>
        <a:xfrm>
          <a:off x="4038045" y="216361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B21A70-3BC1-4240-AD31-589A043BF76E}">
      <dsp:nvSpPr>
        <dsp:cNvPr id="0" name=""/>
        <dsp:cNvSpPr/>
      </dsp:nvSpPr>
      <dsp:spPr>
        <a:xfrm>
          <a:off x="4038045" y="2792372"/>
          <a:ext cx="3450881" cy="110768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0" rIns="39370" bIns="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Conector USB</a:t>
          </a:r>
          <a:endParaRPr lang="es-ES" sz="3100" kern="1200" dirty="0"/>
        </a:p>
      </dsp:txBody>
      <dsp:txXfrm>
        <a:off x="4038045" y="2792372"/>
        <a:ext cx="2430198" cy="1107684"/>
      </dsp:txXfrm>
    </dsp:sp>
    <dsp:sp modelId="{CE79B499-CA0F-4313-807E-09768CD47597}">
      <dsp:nvSpPr>
        <dsp:cNvPr id="0" name=""/>
        <dsp:cNvSpPr/>
      </dsp:nvSpPr>
      <dsp:spPr>
        <a:xfrm>
          <a:off x="5196667" y="988441"/>
          <a:ext cx="1207808" cy="1207808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B70CD9-1A3C-44B9-917D-15B6B86B52B2}">
      <dsp:nvSpPr>
        <dsp:cNvPr id="0" name=""/>
        <dsp:cNvSpPr/>
      </dsp:nvSpPr>
      <dsp:spPr>
        <a:xfrm>
          <a:off x="3191" y="216361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87A86-C1B3-4827-9CD2-E88643B59A93}">
      <dsp:nvSpPr>
        <dsp:cNvPr id="0" name=""/>
        <dsp:cNvSpPr/>
      </dsp:nvSpPr>
      <dsp:spPr>
        <a:xfrm>
          <a:off x="3191" y="2792372"/>
          <a:ext cx="3450881" cy="11076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Características de Transmisión	</a:t>
          </a:r>
          <a:endParaRPr lang="es-ES" sz="2400" kern="1200" dirty="0"/>
        </a:p>
      </dsp:txBody>
      <dsp:txXfrm>
        <a:off x="3191" y="2792372"/>
        <a:ext cx="2430198" cy="1107684"/>
      </dsp:txXfrm>
    </dsp:sp>
    <dsp:sp modelId="{22C8A198-F30A-4894-93D8-D73CDCC76F8C}">
      <dsp:nvSpPr>
        <dsp:cNvPr id="0" name=""/>
        <dsp:cNvSpPr/>
      </dsp:nvSpPr>
      <dsp:spPr>
        <a:xfrm>
          <a:off x="1262484" y="915345"/>
          <a:ext cx="1207808" cy="1207808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778E0D-4E88-4F8C-BACC-8A7A6546A72A}">
      <dsp:nvSpPr>
        <dsp:cNvPr id="0" name=""/>
        <dsp:cNvSpPr/>
      </dsp:nvSpPr>
      <dsp:spPr>
        <a:xfrm>
          <a:off x="4038045" y="216361"/>
          <a:ext cx="3450881" cy="2576010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B21A70-3BC1-4240-AD31-589A043BF76E}">
      <dsp:nvSpPr>
        <dsp:cNvPr id="0" name=""/>
        <dsp:cNvSpPr/>
      </dsp:nvSpPr>
      <dsp:spPr>
        <a:xfrm>
          <a:off x="4038045" y="2792372"/>
          <a:ext cx="3450881" cy="110768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0" rIns="3048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API jPicUSB	</a:t>
          </a:r>
          <a:endParaRPr lang="es-ES" sz="2400" kern="1200" dirty="0"/>
        </a:p>
      </dsp:txBody>
      <dsp:txXfrm>
        <a:off x="4038045" y="2792372"/>
        <a:ext cx="2430198" cy="1107684"/>
      </dsp:txXfrm>
    </dsp:sp>
    <dsp:sp modelId="{CE79B499-CA0F-4313-807E-09768CD47597}">
      <dsp:nvSpPr>
        <dsp:cNvPr id="0" name=""/>
        <dsp:cNvSpPr/>
      </dsp:nvSpPr>
      <dsp:spPr>
        <a:xfrm>
          <a:off x="5196667" y="988441"/>
          <a:ext cx="1207808" cy="1207808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5B70CD9-1A3C-44B9-917D-15B6B86B52B2}">
      <dsp:nvSpPr>
        <dsp:cNvPr id="0" name=""/>
        <dsp:cNvSpPr/>
      </dsp:nvSpPr>
      <dsp:spPr>
        <a:xfrm>
          <a:off x="10974" y="242492"/>
          <a:ext cx="3590927" cy="254201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487A86-C1B3-4827-9CD2-E88643B59A93}">
      <dsp:nvSpPr>
        <dsp:cNvPr id="0" name=""/>
        <dsp:cNvSpPr/>
      </dsp:nvSpPr>
      <dsp:spPr>
        <a:xfrm>
          <a:off x="5168" y="2784504"/>
          <a:ext cx="3602539" cy="1093065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0" rIns="2540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Microcontroladores con puerto USB</a:t>
          </a:r>
          <a:r>
            <a:rPr lang="es-ES" sz="1900" kern="1200" dirty="0" smtClean="0"/>
            <a:t>		</a:t>
          </a:r>
          <a:endParaRPr lang="es-ES" sz="1900" kern="1200" dirty="0"/>
        </a:p>
      </dsp:txBody>
      <dsp:txXfrm>
        <a:off x="5168" y="2784504"/>
        <a:ext cx="2536999" cy="1093065"/>
      </dsp:txXfrm>
    </dsp:sp>
    <dsp:sp modelId="{22C8A198-F30A-4894-93D8-D73CDCC76F8C}">
      <dsp:nvSpPr>
        <dsp:cNvPr id="0" name=""/>
        <dsp:cNvSpPr/>
      </dsp:nvSpPr>
      <dsp:spPr>
        <a:xfrm>
          <a:off x="1346442" y="932250"/>
          <a:ext cx="1191867" cy="1191867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8778E0D-4E88-4F8C-BACC-8A7A6546A72A}">
      <dsp:nvSpPr>
        <dsp:cNvPr id="0" name=""/>
        <dsp:cNvSpPr/>
      </dsp:nvSpPr>
      <dsp:spPr>
        <a:xfrm>
          <a:off x="4085371" y="242492"/>
          <a:ext cx="3405336" cy="2542012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B21A70-3BC1-4240-AD31-589A043BF76E}">
      <dsp:nvSpPr>
        <dsp:cNvPr id="0" name=""/>
        <dsp:cNvSpPr/>
      </dsp:nvSpPr>
      <dsp:spPr>
        <a:xfrm>
          <a:off x="4085371" y="2784504"/>
          <a:ext cx="3405336" cy="109306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0" rIns="2667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Set de instrucciones del Microcontrolador</a:t>
          </a:r>
          <a:endParaRPr lang="es-ES" sz="2100" kern="1200" dirty="0"/>
        </a:p>
      </dsp:txBody>
      <dsp:txXfrm>
        <a:off x="4085371" y="2784504"/>
        <a:ext cx="2398124" cy="1093065"/>
      </dsp:txXfrm>
    </dsp:sp>
    <dsp:sp modelId="{CE79B499-CA0F-4313-807E-09768CD47597}">
      <dsp:nvSpPr>
        <dsp:cNvPr id="0" name=""/>
        <dsp:cNvSpPr/>
      </dsp:nvSpPr>
      <dsp:spPr>
        <a:xfrm>
          <a:off x="5228702" y="1004382"/>
          <a:ext cx="1191867" cy="1191867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425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902075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D48DE5-82B6-461C-BEC9-9A3E0AD42E49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9517063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902075" y="9517063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318FAB-6A85-43DA-AB81-4FD69E2CD416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ctángulo redondeado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9 Rectángulo redondeado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4 Título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0" name="19 Subtítulo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19" name="1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11" name="1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Rectángulo redondeado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10 Rectángulo redondeado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 redondeado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ctángulo redondeado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10 Redondear rectángulo de esquina sencilla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 redondeado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Rectángulo redondeado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12 Marcador de título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ACC21ECB-789F-4658-A1B8-6BF4F7545FF0}" type="datetimeFigureOut">
              <a:rPr lang="es-ES" smtClean="0"/>
              <a:pPr/>
              <a:t>06/03/2013</a:t>
            </a:fld>
            <a:endParaRPr lang="es-ES"/>
          </a:p>
        </p:txBody>
      </p:sp>
      <p:sp>
        <p:nvSpPr>
          <p:cNvPr id="18" name="17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8A390478-5FC3-4AAE-81EC-00FBE9940FFE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diagramLayout" Target="../diagrams/layout7.xml"/><Relationship Id="rId7" Type="http://schemas.openxmlformats.org/officeDocument/2006/relationships/image" Target="../media/image12.pn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Relationship Id="rId9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diagramLayout" Target="../diagrams/layout8.xml"/><Relationship Id="rId7" Type="http://schemas.openxmlformats.org/officeDocument/2006/relationships/image" Target="../media/image15.pn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diagramLayout" Target="../diagrams/layout9.xml"/><Relationship Id="rId7" Type="http://schemas.openxmlformats.org/officeDocument/2006/relationships/image" Target="../media/image17.pn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19.pn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diagramLayout" Target="../diagrams/layout11.xml"/><Relationship Id="rId7" Type="http://schemas.openxmlformats.org/officeDocument/2006/relationships/image" Target="../media/image20.jpeg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10" Type="http://schemas.openxmlformats.org/officeDocument/2006/relationships/image" Target="../media/image10.png"/><Relationship Id="rId4" Type="http://schemas.openxmlformats.org/officeDocument/2006/relationships/diagramQuickStyle" Target="../diagrams/quickStyle11.xml"/><Relationship Id="rId9" Type="http://schemas.openxmlformats.org/officeDocument/2006/relationships/image" Target="../media/image22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diagramLayout" Target="../diagrams/layout12.xml"/><Relationship Id="rId7" Type="http://schemas.openxmlformats.org/officeDocument/2006/relationships/image" Target="../media/image23.png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diagramLayout" Target="../diagrams/layout13.xml"/><Relationship Id="rId7" Type="http://schemas.openxmlformats.org/officeDocument/2006/relationships/image" Target="../media/image29.pn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Relationship Id="rId9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14.xml"/><Relationship Id="rId5" Type="http://schemas.openxmlformats.org/officeDocument/2006/relationships/diagramQuickStyle" Target="../diagrams/quickStyle14.xml"/><Relationship Id="rId4" Type="http://schemas.openxmlformats.org/officeDocument/2006/relationships/diagramLayout" Target="../diagrams/layout14.xml"/><Relationship Id="rId9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diagramLayout" Target="../diagrams/layout15.xml"/><Relationship Id="rId7" Type="http://schemas.openxmlformats.org/officeDocument/2006/relationships/image" Target="../media/image34.png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Relationship Id="rId9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diagramLayout" Target="../diagrams/layout16.xml"/><Relationship Id="rId7" Type="http://schemas.openxmlformats.org/officeDocument/2006/relationships/image" Target="../media/image37.png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diagramLayout" Target="../diagrams/layout17.xml"/><Relationship Id="rId7" Type="http://schemas.openxmlformats.org/officeDocument/2006/relationships/image" Target="../media/image41.png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10" Type="http://schemas.openxmlformats.org/officeDocument/2006/relationships/image" Target="../media/image44.jpeg"/><Relationship Id="rId4" Type="http://schemas.openxmlformats.org/officeDocument/2006/relationships/diagramQuickStyle" Target="../diagrams/quickStyle17.xml"/><Relationship Id="rId9" Type="http://schemas.openxmlformats.org/officeDocument/2006/relationships/image" Target="../media/image4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13" Type="http://schemas.openxmlformats.org/officeDocument/2006/relationships/image" Target="../media/image63.jpeg"/><Relationship Id="rId3" Type="http://schemas.openxmlformats.org/officeDocument/2006/relationships/diagramLayout" Target="../diagrams/layout18.xml"/><Relationship Id="rId7" Type="http://schemas.openxmlformats.org/officeDocument/2006/relationships/image" Target="../media/image57.png"/><Relationship Id="rId12" Type="http://schemas.openxmlformats.org/officeDocument/2006/relationships/image" Target="../media/image62.jpeg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11" Type="http://schemas.openxmlformats.org/officeDocument/2006/relationships/image" Target="../media/image61.png"/><Relationship Id="rId5" Type="http://schemas.openxmlformats.org/officeDocument/2006/relationships/diagramColors" Target="../diagrams/colors18.xml"/><Relationship Id="rId10" Type="http://schemas.openxmlformats.org/officeDocument/2006/relationships/image" Target="../media/image60.gif"/><Relationship Id="rId4" Type="http://schemas.openxmlformats.org/officeDocument/2006/relationships/diagramQuickStyle" Target="../diagrams/quickStyle18.xml"/><Relationship Id="rId9" Type="http://schemas.openxmlformats.org/officeDocument/2006/relationships/image" Target="../media/image5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2.jpeg"/><Relationship Id="rId4" Type="http://schemas.openxmlformats.org/officeDocument/2006/relationships/image" Target="../media/image59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707904" y="519345"/>
            <a:ext cx="4752528" cy="68480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s-ES" dirty="0" smtClean="0"/>
          </a:p>
          <a:p>
            <a:pPr algn="just"/>
            <a:r>
              <a:rPr lang="es-ES" dirty="0" smtClean="0"/>
              <a:t>DEFENSA DEL PROYECTO </a:t>
            </a:r>
            <a:r>
              <a:rPr lang="es-ES" dirty="0"/>
              <a:t>DE GRADO PARA LA OBTENCIÓN DEL TÍTULO DE </a:t>
            </a:r>
            <a:r>
              <a:rPr lang="es-ES" dirty="0" smtClean="0"/>
              <a:t>INGENIERÍA EN ELECTRÓNICA EN REDES Y COMUNICACIÓN DE DATOS</a:t>
            </a:r>
            <a:endParaRPr lang="es-ES" dirty="0"/>
          </a:p>
          <a:p>
            <a:endParaRPr lang="es-ES" dirty="0"/>
          </a:p>
          <a:p>
            <a:pPr algn="just"/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/>
            </a:r>
            <a:br>
              <a:rPr lang="es-ES" dirty="0" smtClean="0"/>
            </a:br>
            <a:endParaRPr lang="es-ES" dirty="0" smtClean="0"/>
          </a:p>
          <a:p>
            <a:pPr algn="just"/>
            <a:endParaRPr lang="es-ES" b="1" dirty="0"/>
          </a:p>
          <a:p>
            <a:pPr algn="just"/>
            <a:r>
              <a:rPr lang="es-ES" b="1" dirty="0" smtClean="0"/>
              <a:t>¨</a:t>
            </a:r>
            <a:r>
              <a:rPr lang="es-ES" dirty="0"/>
              <a:t>DISEÑO E IMPLEMENTACIÓN DE UNA </a:t>
            </a:r>
            <a:r>
              <a:rPr lang="es-ES" dirty="0" smtClean="0"/>
              <a:t>PLATAFORMA E-LEARNING </a:t>
            </a:r>
            <a:r>
              <a:rPr lang="es-ES" dirty="0"/>
              <a:t>PARA LA MATERIA DE </a:t>
            </a:r>
            <a:r>
              <a:rPr lang="es-ES" dirty="0" smtClean="0"/>
              <a:t>TECNOLOGÍAS DE </a:t>
            </a:r>
            <a:r>
              <a:rPr lang="es-ES" dirty="0"/>
              <a:t>SOFTWARE PARA </a:t>
            </a:r>
            <a:r>
              <a:rPr lang="es-ES" dirty="0" smtClean="0"/>
              <a:t>ELECTRÓNICA”.</a:t>
            </a:r>
          </a:p>
          <a:p>
            <a:pPr algn="just"/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pPr algn="ctr"/>
            <a:r>
              <a:rPr lang="es-ES" dirty="0" smtClean="0"/>
              <a:t>Byron Orlando Delpino Guadalupe</a:t>
            </a:r>
          </a:p>
          <a:p>
            <a:endParaRPr lang="es-ES" dirty="0"/>
          </a:p>
          <a:p>
            <a:endParaRPr lang="es-ES" dirty="0"/>
          </a:p>
          <a:p>
            <a:r>
              <a:rPr lang="es-ES" dirty="0" smtClean="0"/>
              <a:t/>
            </a:r>
            <a:br>
              <a:rPr lang="es-ES" dirty="0" smtClean="0"/>
            </a:br>
            <a:r>
              <a:rPr lang="es-ES" sz="700" dirty="0" smtClean="0"/>
              <a:t> </a:t>
            </a:r>
            <a:br>
              <a:rPr lang="es-ES" sz="700" dirty="0" smtClean="0"/>
            </a:br>
            <a:r>
              <a:rPr lang="es-ES" dirty="0" smtClean="0"/>
              <a:t/>
            </a:r>
            <a:br>
              <a:rPr lang="es-ES" dirty="0" smtClean="0"/>
            </a:br>
            <a:endParaRPr lang="es-ES" dirty="0"/>
          </a:p>
        </p:txBody>
      </p:sp>
      <p:pic>
        <p:nvPicPr>
          <p:cNvPr id="35842" name="Picture 2" descr="http://www.doctanet.com/images/img_elearn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3645024"/>
            <a:ext cx="1800200" cy="1800200"/>
          </a:xfrm>
          <a:prstGeom prst="rect">
            <a:avLst/>
          </a:prstGeom>
          <a:noFill/>
        </p:spPr>
      </p:pic>
      <p:pic>
        <p:nvPicPr>
          <p:cNvPr id="35844" name="Picture 4" descr="http://t0.gstatic.com/images?q=tbn:ANd9GcRM09iCe9_D4b4CxAFlsN7u3U6TZpYPmUx9rzyRAHzNoCUYc5WFt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800878"/>
            <a:ext cx="1730127" cy="16920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/>
        </p:nvGraphicFramePr>
        <p:xfrm>
          <a:off x="2123728" y="1189434"/>
          <a:ext cx="4991100" cy="56959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1 Título"/>
          <p:cNvSpPr txBox="1">
            <a:spLocks/>
          </p:cNvSpPr>
          <p:nvPr/>
        </p:nvSpPr>
        <p:spPr>
          <a:xfrm>
            <a:off x="323528" y="-27384"/>
            <a:ext cx="7776864" cy="11430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ETODOLOGÍA</a:t>
            </a:r>
            <a:r>
              <a:rPr kumimoji="0" lang="es-ES" sz="3600" b="1" i="0" u="none" strike="noStrike" kern="1200" cap="none" spc="0" normalizeH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ACI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683568" y="980728"/>
            <a:ext cx="78488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 smtClean="0"/>
              <a:t>La creación de la plataforma virtual está desarrollada en base a la Metodología PACIE, implementada para desarrollar habilidades cognitivistas y constructivistas en el estudiante.</a:t>
            </a:r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</p:txBody>
      </p:sp>
      <p:pic>
        <p:nvPicPr>
          <p:cNvPr id="96258" name="Picture 2" descr="http://adriandrach.files.wordpress.com/2012/10/copy-cerebr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492896"/>
            <a:ext cx="2702074" cy="2822167"/>
          </a:xfrm>
          <a:prstGeom prst="rect">
            <a:avLst/>
          </a:prstGeom>
          <a:noFill/>
        </p:spPr>
      </p:pic>
      <p:sp>
        <p:nvSpPr>
          <p:cNvPr id="6" name="5 CuadroTexto"/>
          <p:cNvSpPr txBox="1"/>
          <p:nvPr/>
        </p:nvSpPr>
        <p:spPr>
          <a:xfrm>
            <a:off x="3779912" y="2276872"/>
            <a:ext cx="475252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 smtClean="0"/>
              <a:t>Para fomentar:</a:t>
            </a:r>
          </a:p>
          <a:p>
            <a:pPr algn="just"/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Espíritu de investigación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Desarrollo del pensamiento lógico y razonamiento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Incremento de conocimientos útiles y permanentes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Aplicación del aprendizaje.</a:t>
            </a:r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755576" y="764704"/>
            <a:ext cx="7776864" cy="1143000"/>
          </a:xfrm>
          <a:prstGeom prst="rect">
            <a:avLst/>
          </a:prstGeom>
        </p:spPr>
        <p:txBody>
          <a:bodyPr vert="horz" anchor="b">
            <a:normAutofit fontScale="7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LATAFORMA E-LEARNIN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ntenidos</a:t>
            </a:r>
            <a:r>
              <a:rPr kumimoji="0" lang="es-ES" sz="3600" b="1" i="0" u="none" strike="noStrike" kern="1200" cap="none" spc="0" normalizeH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desarrollados</a:t>
            </a: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4 Diagrama"/>
          <p:cNvGraphicFramePr/>
          <p:nvPr/>
        </p:nvGraphicFramePr>
        <p:xfrm>
          <a:off x="755576" y="2060848"/>
          <a:ext cx="7776864" cy="4581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899592" y="548680"/>
            <a:ext cx="7776864" cy="11430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uerto USB</a:t>
            </a:r>
          </a:p>
        </p:txBody>
      </p:sp>
      <p:sp>
        <p:nvSpPr>
          <p:cNvPr id="5" name="4 Elipse"/>
          <p:cNvSpPr/>
          <p:nvPr/>
        </p:nvSpPr>
        <p:spPr>
          <a:xfrm>
            <a:off x="827584" y="2132856"/>
            <a:ext cx="2016224" cy="2016224"/>
          </a:xfrm>
          <a:prstGeom prst="ellipse">
            <a:avLst/>
          </a:prstGeom>
          <a:blipFill rotWithShape="0">
            <a:blip r:embed="rId2" cstate="print"/>
            <a:stretch>
              <a:fillRect/>
            </a:stretch>
          </a:blipFill>
        </p:spPr>
        <p:style>
          <a:lnRef idx="2"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6" name="5 CuadroTexto"/>
          <p:cNvSpPr txBox="1"/>
          <p:nvPr/>
        </p:nvSpPr>
        <p:spPr>
          <a:xfrm>
            <a:off x="3203848" y="1916832"/>
            <a:ext cx="511256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s-ES" dirty="0" smtClean="0"/>
              <a:t> Desarrollado por la </a:t>
            </a:r>
            <a:r>
              <a:rPr lang="es-ES" dirty="0" err="1" smtClean="0"/>
              <a:t>Implements</a:t>
            </a:r>
            <a:r>
              <a:rPr lang="es-ES" dirty="0" smtClean="0"/>
              <a:t> Forum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Velocidad y Estandarización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Empleado por la mayoría de periféricos para conectarlos a un PC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La Librería jPicUSB implementa métodos para comunicación USB entre Pc y Microcontrolador.</a:t>
            </a:r>
            <a:endParaRPr lang="es-ES" dirty="0"/>
          </a:p>
          <a:p>
            <a:pPr algn="just"/>
            <a:endParaRPr lang="es-ES" dirty="0" smtClean="0"/>
          </a:p>
          <a:p>
            <a:pPr algn="just"/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692696"/>
            <a:ext cx="7776864" cy="1728192"/>
          </a:xfrm>
          <a:prstGeom prst="rect">
            <a:avLst/>
          </a:prstGeom>
        </p:spPr>
        <p:txBody>
          <a:bodyPr vert="horz" anchor="b">
            <a:normAutofit fontScale="2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Puerto </a:t>
            </a:r>
            <a:r>
              <a:rPr lang="es-ES" sz="10800" b="1" dirty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USB</a:t>
            </a: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chemeClr val="accent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tenidos</a:t>
            </a:r>
            <a:endParaRPr lang="es-ES" sz="108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043608" y="2204864"/>
          <a:ext cx="7776864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1" name="20 Imagen"/>
          <p:cNvPicPr/>
          <p:nvPr/>
        </p:nvPicPr>
        <p:blipFill>
          <a:blip r:embed="rId7" cstate="print"/>
          <a:srcRect l="35543" t="58581" r="34133" b="11871"/>
          <a:stretch>
            <a:fillRect/>
          </a:stretch>
        </p:blipFill>
        <p:spPr bwMode="auto">
          <a:xfrm>
            <a:off x="1191601" y="2741208"/>
            <a:ext cx="3164375" cy="191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21 Imagen"/>
          <p:cNvPicPr/>
          <p:nvPr/>
        </p:nvPicPr>
        <p:blipFill>
          <a:blip r:embed="rId8" cstate="print"/>
          <a:srcRect l="34396" t="53356" r="41319" b="31891"/>
          <a:stretch>
            <a:fillRect/>
          </a:stretch>
        </p:blipFill>
        <p:spPr bwMode="auto">
          <a:xfrm>
            <a:off x="5220072" y="2636912"/>
            <a:ext cx="2952328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22 Imagen"/>
          <p:cNvPicPr/>
          <p:nvPr/>
        </p:nvPicPr>
        <p:blipFill>
          <a:blip r:embed="rId9" cstate="print"/>
          <a:srcRect l="28429" t="33069" r="57488" b="56349"/>
          <a:stretch>
            <a:fillRect/>
          </a:stretch>
        </p:blipFill>
        <p:spPr bwMode="auto">
          <a:xfrm>
            <a:off x="5580112" y="3645024"/>
            <a:ext cx="2400300" cy="1126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692696"/>
            <a:ext cx="7776864" cy="1728192"/>
          </a:xfrm>
          <a:prstGeom prst="rect">
            <a:avLst/>
          </a:prstGeom>
        </p:spPr>
        <p:txBody>
          <a:bodyPr vert="horz" anchor="b">
            <a:normAutofit fontScale="2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Puerto </a:t>
            </a:r>
            <a:r>
              <a:rPr lang="es-ES" sz="10800" b="1" dirty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USB</a:t>
            </a: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chemeClr val="accent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tenidos</a:t>
            </a:r>
            <a:endParaRPr lang="es-ES" sz="108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4 Diagrama"/>
          <p:cNvGraphicFramePr/>
          <p:nvPr/>
        </p:nvGraphicFramePr>
        <p:xfrm>
          <a:off x="1043608" y="2204864"/>
          <a:ext cx="7776864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5 Imagen"/>
          <p:cNvPicPr/>
          <p:nvPr/>
        </p:nvPicPr>
        <p:blipFill>
          <a:blip r:embed="rId7" cstate="print"/>
          <a:srcRect l="37025" t="29630" r="33223" b="42328"/>
          <a:stretch>
            <a:fillRect/>
          </a:stretch>
        </p:blipFill>
        <p:spPr bwMode="auto">
          <a:xfrm>
            <a:off x="1187624" y="2708920"/>
            <a:ext cx="3121684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CuadroTexto"/>
          <p:cNvSpPr txBox="1"/>
          <p:nvPr/>
        </p:nvSpPr>
        <p:spPr>
          <a:xfrm>
            <a:off x="5220072" y="2564904"/>
            <a:ext cx="3168352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S" dirty="0" smtClean="0">
                <a:solidFill>
                  <a:schemeClr val="accent3"/>
                </a:solidFill>
              </a:rPr>
              <a:t>Métodos Java para la comunicación USB</a:t>
            </a:r>
          </a:p>
          <a:p>
            <a:endParaRPr lang="es-ES" dirty="0">
              <a:solidFill>
                <a:schemeClr val="accent3"/>
              </a:solidFill>
            </a:endParaRPr>
          </a:p>
          <a:p>
            <a:pPr>
              <a:buFontTx/>
              <a:buChar char="-"/>
            </a:pPr>
            <a:r>
              <a:rPr lang="es-ES" b="1" dirty="0" smtClean="0">
                <a:solidFill>
                  <a:schemeClr val="accent3"/>
                </a:solidFill>
              </a:rPr>
              <a:t>Inicialización</a:t>
            </a:r>
          </a:p>
          <a:p>
            <a:pPr>
              <a:buFontTx/>
              <a:buChar char="-"/>
            </a:pPr>
            <a:r>
              <a:rPr lang="es-ES" b="1" dirty="0" smtClean="0">
                <a:solidFill>
                  <a:schemeClr val="accent3"/>
                </a:solidFill>
              </a:rPr>
              <a:t>Generales</a:t>
            </a:r>
          </a:p>
          <a:p>
            <a:pPr>
              <a:buFontTx/>
              <a:buChar char="-"/>
            </a:pPr>
            <a:r>
              <a:rPr lang="es-ES" b="1" dirty="0" smtClean="0">
                <a:solidFill>
                  <a:schemeClr val="accent3"/>
                </a:solidFill>
              </a:rPr>
              <a:t>Rápidos</a:t>
            </a:r>
          </a:p>
          <a:p>
            <a:endParaRPr lang="es-ES" dirty="0" smtClean="0"/>
          </a:p>
          <a:p>
            <a:endParaRPr lang="es-ES" dirty="0"/>
          </a:p>
        </p:txBody>
      </p:sp>
      <p:pic>
        <p:nvPicPr>
          <p:cNvPr id="100354" name="Picture 2" descr="http://4.bp.blogspot.com/_-Q0jeDphYQY/S7xfDsTnfSI/AAAAAAAAAmI/tGbVCbM1pPk/s1600/Java.jpg"/>
          <p:cNvPicPr>
            <a:picLocks noChangeAspect="1" noChangeArrowheads="1"/>
          </p:cNvPicPr>
          <p:nvPr/>
        </p:nvPicPr>
        <p:blipFill>
          <a:blip r:embed="rId8" cstate="print"/>
          <a:srcRect l="25200" t="2520" r="24401" b="29441"/>
          <a:stretch>
            <a:fillRect/>
          </a:stretch>
        </p:blipFill>
        <p:spPr bwMode="auto">
          <a:xfrm>
            <a:off x="7092280" y="3501008"/>
            <a:ext cx="936104" cy="12637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692696"/>
            <a:ext cx="7776864" cy="1728192"/>
          </a:xfrm>
          <a:prstGeom prst="rect">
            <a:avLst/>
          </a:prstGeom>
        </p:spPr>
        <p:txBody>
          <a:bodyPr vert="horz" anchor="b">
            <a:normAutofit fontScale="2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Puerto </a:t>
            </a:r>
            <a:r>
              <a:rPr lang="es-ES" sz="10800" b="1" dirty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USB</a:t>
            </a: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chemeClr val="accent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tenidos</a:t>
            </a:r>
            <a:endParaRPr lang="es-ES" sz="108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4 Diagrama"/>
          <p:cNvGraphicFramePr/>
          <p:nvPr/>
        </p:nvGraphicFramePr>
        <p:xfrm>
          <a:off x="1043608" y="2204864"/>
          <a:ext cx="7776864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5220072" y="2564904"/>
            <a:ext cx="3168352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S" dirty="0" smtClean="0">
                <a:solidFill>
                  <a:schemeClr val="accent3"/>
                </a:solidFill>
              </a:rPr>
              <a:t>Métodos PICC en el microcontrolador</a:t>
            </a:r>
          </a:p>
          <a:p>
            <a:endParaRPr lang="es-ES" dirty="0">
              <a:solidFill>
                <a:schemeClr val="accent3"/>
              </a:solidFill>
            </a:endParaRPr>
          </a:p>
          <a:p>
            <a:pPr>
              <a:buFontTx/>
              <a:buChar char="-"/>
            </a:pPr>
            <a:r>
              <a:rPr lang="es-ES" dirty="0" smtClean="0">
                <a:solidFill>
                  <a:schemeClr val="accent3"/>
                </a:solidFill>
              </a:rPr>
              <a:t>Inicialización</a:t>
            </a:r>
          </a:p>
          <a:p>
            <a:pPr>
              <a:buFontTx/>
              <a:buChar char="-"/>
            </a:pPr>
            <a:r>
              <a:rPr lang="es-ES" dirty="0" smtClean="0">
                <a:solidFill>
                  <a:schemeClr val="accent3"/>
                </a:solidFill>
              </a:rPr>
              <a:t>Enumeración</a:t>
            </a:r>
          </a:p>
          <a:p>
            <a:pPr>
              <a:buFontTx/>
              <a:buChar char="-"/>
            </a:pPr>
            <a:r>
              <a:rPr lang="es-ES" dirty="0" smtClean="0">
                <a:solidFill>
                  <a:schemeClr val="accent3"/>
                </a:solidFill>
              </a:rPr>
              <a:t>Transmisión de</a:t>
            </a:r>
          </a:p>
          <a:p>
            <a:r>
              <a:rPr lang="es-ES" dirty="0">
                <a:solidFill>
                  <a:schemeClr val="accent3"/>
                </a:solidFill>
              </a:rPr>
              <a:t> </a:t>
            </a:r>
            <a:r>
              <a:rPr lang="es-ES" dirty="0" smtClean="0">
                <a:solidFill>
                  <a:schemeClr val="accent3"/>
                </a:solidFill>
              </a:rPr>
              <a:t> datos</a:t>
            </a:r>
            <a:endParaRPr lang="es-ES" dirty="0" smtClean="0"/>
          </a:p>
          <a:p>
            <a:endParaRPr lang="es-ES" dirty="0"/>
          </a:p>
        </p:txBody>
      </p:sp>
      <p:pic>
        <p:nvPicPr>
          <p:cNvPr id="8" name="7 Imagen"/>
          <p:cNvPicPr/>
          <p:nvPr/>
        </p:nvPicPr>
        <p:blipFill>
          <a:blip r:embed="rId7" cstate="print"/>
          <a:srcRect l="33371" t="32326" r="33654" b="34106"/>
          <a:stretch>
            <a:fillRect/>
          </a:stretch>
        </p:blipFill>
        <p:spPr bwMode="auto">
          <a:xfrm>
            <a:off x="1331640" y="2708920"/>
            <a:ext cx="3312368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8" cstate="print"/>
          <a:srcRect l="656" t="41220" r="96165" b="54055"/>
          <a:stretch>
            <a:fillRect/>
          </a:stretch>
        </p:blipFill>
        <p:spPr bwMode="auto">
          <a:xfrm>
            <a:off x="7308304" y="3429000"/>
            <a:ext cx="913586" cy="848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899592" y="548680"/>
            <a:ext cx="7776864" cy="11430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JavaServer Faces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3203848" y="1916832"/>
            <a:ext cx="511256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s-ES" dirty="0" smtClean="0"/>
              <a:t> Desarrollado por Sun Microsystems.</a:t>
            </a:r>
          </a:p>
          <a:p>
            <a:pPr algn="just"/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Implementación de Sitios web dinámicos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Integración de programación html con lenguaje java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Separación de capas de programación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Múltiples servidores de aplicación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/>
            <a:endParaRPr lang="es-ES" dirty="0" smtClean="0"/>
          </a:p>
          <a:p>
            <a:pPr algn="just"/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</p:txBody>
      </p:sp>
      <p:sp>
        <p:nvSpPr>
          <p:cNvPr id="6" name="5 Elipse"/>
          <p:cNvSpPr/>
          <p:nvPr/>
        </p:nvSpPr>
        <p:spPr>
          <a:xfrm>
            <a:off x="971600" y="2348880"/>
            <a:ext cx="2016224" cy="1728192"/>
          </a:xfrm>
          <a:prstGeom prst="ellipse">
            <a:avLst/>
          </a:prstGeom>
          <a:blipFill rotWithShape="0">
            <a:blip r:embed="rId2" cstate="print"/>
            <a:stretch>
              <a:fillRect/>
            </a:stretch>
          </a:blipFill>
        </p:spPr>
        <p:style>
          <a:lnRef idx="2"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692696"/>
            <a:ext cx="7776864" cy="1728192"/>
          </a:xfrm>
          <a:prstGeom prst="rect">
            <a:avLst/>
          </a:prstGeom>
        </p:spPr>
        <p:txBody>
          <a:bodyPr vert="horz" anchor="b">
            <a:normAutofit fontScale="2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JavaServer Faces</a:t>
            </a: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chemeClr val="accent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tenidos</a:t>
            </a:r>
            <a:endParaRPr lang="es-ES" sz="108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043608" y="2204864"/>
          <a:ext cx="7776864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1259632" y="2636912"/>
            <a:ext cx="3168352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S" dirty="0" smtClean="0">
                <a:solidFill>
                  <a:schemeClr val="accent3"/>
                </a:solidFill>
              </a:rPr>
              <a:t>Revisión de conceptos: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>
                <a:solidFill>
                  <a:schemeClr val="accent3"/>
                </a:solidFill>
              </a:rPr>
              <a:t>Arquitectura Cliente-Servidor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>
                <a:solidFill>
                  <a:schemeClr val="accent3"/>
                </a:solidFill>
              </a:rPr>
              <a:t>HTTP, HTML, JSP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>
                <a:solidFill>
                  <a:schemeClr val="accent3"/>
                </a:solidFill>
              </a:rPr>
              <a:t>Servidor de Aplicaciones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>
                <a:solidFill>
                  <a:schemeClr val="accent3"/>
                </a:solidFill>
              </a:rPr>
              <a:t>JSF </a:t>
            </a:r>
          </a:p>
          <a:p>
            <a:pPr>
              <a:buFont typeface="Arial" pitchFamily="34" charset="0"/>
              <a:buChar char="•"/>
            </a:pPr>
            <a:endParaRPr lang="es-ES" dirty="0" smtClean="0"/>
          </a:p>
          <a:p>
            <a:endParaRPr lang="es-ES" dirty="0"/>
          </a:p>
        </p:txBody>
      </p:sp>
      <p:pic>
        <p:nvPicPr>
          <p:cNvPr id="8" name="7 Imagen"/>
          <p:cNvPicPr/>
          <p:nvPr/>
        </p:nvPicPr>
        <p:blipFill>
          <a:blip r:embed="rId7" cstate="print"/>
          <a:srcRect r="12724" b="16808"/>
          <a:stretch>
            <a:fillRect/>
          </a:stretch>
        </p:blipFill>
        <p:spPr bwMode="auto">
          <a:xfrm>
            <a:off x="5098700" y="2708920"/>
            <a:ext cx="3433740" cy="1880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692696"/>
            <a:ext cx="7776864" cy="1728192"/>
          </a:xfrm>
          <a:prstGeom prst="rect">
            <a:avLst/>
          </a:prstGeom>
        </p:spPr>
        <p:txBody>
          <a:bodyPr vert="horz" anchor="b">
            <a:normAutofit fontScale="2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JavaServer Faces</a:t>
            </a: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chemeClr val="accent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tenidos</a:t>
            </a:r>
            <a:endParaRPr lang="es-ES" sz="108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043608" y="2204864"/>
          <a:ext cx="7776864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5 Imagen" descr="http://t3.gstatic.com/images?q=tbn:ANd9GcSH_0OGixG_dD1bqOFrp9eI2O5_qpPYrs5TUVj49TaFVj-_K14M"/>
          <p:cNvPicPr/>
          <p:nvPr/>
        </p:nvPicPr>
        <p:blipFill>
          <a:blip r:embed="rId7" cstate="print"/>
          <a:srcRect t="5738" b="4918"/>
          <a:stretch>
            <a:fillRect/>
          </a:stretch>
        </p:blipFill>
        <p:spPr bwMode="auto">
          <a:xfrm>
            <a:off x="5940152" y="2708920"/>
            <a:ext cx="187642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8 Imagen" descr="http://www.h-online.com/imgs/43/6/3/6/7/1/2/glassfish_logo_200-e75d4a3e717904ad.png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40152" y="3717032"/>
            <a:ext cx="1800200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474" name="Picture 2" descr="http://cnho.files.wordpress.com/2010/12/ciclo.gi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835696" y="2492896"/>
            <a:ext cx="2158380" cy="2253603"/>
          </a:xfrm>
          <a:prstGeom prst="rect">
            <a:avLst/>
          </a:prstGeom>
          <a:noFill/>
        </p:spPr>
      </p:pic>
      <p:sp>
        <p:nvSpPr>
          <p:cNvPr id="10" name="9 Elipse"/>
          <p:cNvSpPr/>
          <p:nvPr/>
        </p:nvSpPr>
        <p:spPr>
          <a:xfrm>
            <a:off x="2195736" y="2996952"/>
            <a:ext cx="1440160" cy="1296144"/>
          </a:xfrm>
          <a:prstGeom prst="ellipse">
            <a:avLst/>
          </a:prstGeom>
          <a:blipFill rotWithShape="0">
            <a:blip r:embed="rId10" cstate="print"/>
            <a:stretch>
              <a:fillRect/>
            </a:stretch>
          </a:blipFill>
        </p:spPr>
        <p:style>
          <a:lnRef idx="2"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755576" y="548680"/>
            <a:ext cx="7024687" cy="1143000"/>
          </a:xfrm>
        </p:spPr>
        <p:txBody>
          <a:bodyPr/>
          <a:lstStyle/>
          <a:p>
            <a:pPr eaLnBrk="1" hangingPunct="1"/>
            <a:r>
              <a:rPr lang="es-EC" b="1" dirty="0" smtClean="0">
                <a:solidFill>
                  <a:schemeClr val="accent3">
                    <a:lumMod val="75000"/>
                  </a:schemeClr>
                </a:solidFill>
              </a:rPr>
              <a:t>ANTECEDENTES</a:t>
            </a:r>
            <a:endParaRPr lang="es-ES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graphicFrame>
        <p:nvGraphicFramePr>
          <p:cNvPr id="5" name="3 Marcador de contenido"/>
          <p:cNvGraphicFramePr>
            <a:graphicFrameLocks noGrp="1"/>
          </p:cNvGraphicFramePr>
          <p:nvPr>
            <p:ph idx="1"/>
          </p:nvPr>
        </p:nvGraphicFramePr>
        <p:xfrm>
          <a:off x="899592" y="2060848"/>
          <a:ext cx="7632847" cy="37444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692696"/>
            <a:ext cx="7776864" cy="1728192"/>
          </a:xfrm>
          <a:prstGeom prst="rect">
            <a:avLst/>
          </a:prstGeom>
        </p:spPr>
        <p:txBody>
          <a:bodyPr vert="horz" anchor="b">
            <a:normAutofit fontScale="2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JavaServer Faces</a:t>
            </a: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chemeClr val="accent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tenidos</a:t>
            </a:r>
            <a:endParaRPr lang="es-ES" sz="108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043608" y="1916832"/>
          <a:ext cx="7776864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7 Imagen"/>
          <p:cNvPicPr/>
          <p:nvPr/>
        </p:nvPicPr>
        <p:blipFill>
          <a:blip r:embed="rId7" cstate="print"/>
          <a:srcRect l="490" t="17990" r="82116" b="46511"/>
          <a:stretch>
            <a:fillRect/>
          </a:stretch>
        </p:blipFill>
        <p:spPr bwMode="auto">
          <a:xfrm>
            <a:off x="1835696" y="2348880"/>
            <a:ext cx="2028825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10 Imagen"/>
          <p:cNvPicPr/>
          <p:nvPr/>
        </p:nvPicPr>
        <p:blipFill>
          <a:blip r:embed="rId8" cstate="print"/>
          <a:srcRect l="19935" t="18277" r="18954" b="21671"/>
          <a:stretch>
            <a:fillRect/>
          </a:stretch>
        </p:blipFill>
        <p:spPr bwMode="auto">
          <a:xfrm>
            <a:off x="5148064" y="2492896"/>
            <a:ext cx="3370312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692696"/>
            <a:ext cx="7776864" cy="1728192"/>
          </a:xfrm>
          <a:prstGeom prst="rect">
            <a:avLst/>
          </a:prstGeom>
        </p:spPr>
        <p:txBody>
          <a:bodyPr vert="horz" anchor="b">
            <a:normAutofit fontScale="2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JavaServer Faces</a:t>
            </a: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chemeClr val="accent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tenidos</a:t>
            </a:r>
            <a:endParaRPr lang="es-ES" sz="108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pSp>
        <p:nvGrpSpPr>
          <p:cNvPr id="9" name="8 Grupo"/>
          <p:cNvGrpSpPr/>
          <p:nvPr/>
        </p:nvGrpSpPr>
        <p:grpSpPr>
          <a:xfrm>
            <a:off x="736105" y="2132856"/>
            <a:ext cx="2323727" cy="3456384"/>
            <a:chOff x="3191" y="2936388"/>
            <a:chExt cx="3450881" cy="1107684"/>
          </a:xfrm>
        </p:grpSpPr>
        <p:sp>
          <p:nvSpPr>
            <p:cNvPr id="10" name="9 Rectángulo"/>
            <p:cNvSpPr/>
            <p:nvPr/>
          </p:nvSpPr>
          <p:spPr>
            <a:xfrm>
              <a:off x="3191" y="2936388"/>
              <a:ext cx="3450881" cy="1107684"/>
            </a:xfrm>
            <a:prstGeom prst="rect">
              <a:avLst/>
            </a:prstGeom>
          </p:spPr>
          <p:style>
            <a:lnRef idx="2">
              <a:schemeClr val="accent2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11 Rectángulo"/>
            <p:cNvSpPr/>
            <p:nvPr/>
          </p:nvSpPr>
          <p:spPr>
            <a:xfrm>
              <a:off x="3191" y="2936388"/>
              <a:ext cx="2430198" cy="110768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91440" tIns="0" rIns="30480" bIns="0" numCol="1" spcCol="1270" anchor="ctr" anchorCtr="0">
              <a:noAutofit/>
            </a:bodyPr>
            <a:lstStyle/>
            <a:p>
              <a:pPr lvl="0" algn="ctr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2400" kern="1200" dirty="0" smtClean="0"/>
                <a:t>Etiquetas </a:t>
              </a:r>
            </a:p>
            <a:p>
              <a:pPr lvl="0" algn="ctr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2400" kern="1200" dirty="0" smtClean="0"/>
                <a:t>JSF</a:t>
              </a:r>
              <a:endParaRPr lang="es-ES" sz="2400" kern="1200" dirty="0"/>
            </a:p>
          </p:txBody>
        </p:sp>
      </p:grpSp>
      <p:sp>
        <p:nvSpPr>
          <p:cNvPr id="7" name="6 Redondear rectángulo de esquina del mismo lado"/>
          <p:cNvSpPr/>
          <p:nvPr/>
        </p:nvSpPr>
        <p:spPr>
          <a:xfrm>
            <a:off x="3059832" y="2060848"/>
            <a:ext cx="5040560" cy="3528392"/>
          </a:xfrm>
          <a:prstGeom prst="round2SameRect">
            <a:avLst>
              <a:gd name="adj1" fmla="val 8000"/>
              <a:gd name="adj2" fmla="val 0"/>
            </a:avLst>
          </a:prstGeom>
        </p:spPr>
        <p:style>
          <a:lnRef idx="2">
            <a:schemeClr val="accent2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r>
              <a:rPr lang="es-ES" b="1" dirty="0" smtClean="0"/>
              <a:t>ETIQUETAS HTML</a:t>
            </a:r>
          </a:p>
          <a:p>
            <a:endParaRPr lang="es-ES" dirty="0"/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Botones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Componentes de Selección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Componentes </a:t>
            </a:r>
            <a:r>
              <a:rPr lang="es-ES" dirty="0" smtClean="0"/>
              <a:t>de Entrada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Componentes </a:t>
            </a:r>
            <a:r>
              <a:rPr lang="es-ES" dirty="0" smtClean="0"/>
              <a:t>de Salida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Formularios</a:t>
            </a:r>
          </a:p>
          <a:p>
            <a:pPr>
              <a:buFont typeface="Arial" pitchFamily="34" charset="0"/>
              <a:buChar char="•"/>
            </a:pPr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  <a:p>
            <a:endParaRPr lang="es-ES" dirty="0"/>
          </a:p>
          <a:p>
            <a:endParaRPr lang="es-ES" dirty="0"/>
          </a:p>
        </p:txBody>
      </p:sp>
      <p:pic>
        <p:nvPicPr>
          <p:cNvPr id="13" name="12 Imagen"/>
          <p:cNvPicPr/>
          <p:nvPr/>
        </p:nvPicPr>
        <p:blipFill>
          <a:blip r:embed="rId2" cstate="print"/>
          <a:srcRect t="8387" r="78479" b="87831"/>
          <a:stretch>
            <a:fillRect/>
          </a:stretch>
        </p:blipFill>
        <p:spPr bwMode="auto">
          <a:xfrm>
            <a:off x="6084168" y="3645024"/>
            <a:ext cx="1944216" cy="185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13 Imagen"/>
          <p:cNvPicPr/>
          <p:nvPr/>
        </p:nvPicPr>
        <p:blipFill>
          <a:blip r:embed="rId3" cstate="print"/>
          <a:srcRect l="661" t="15132" r="94182" b="81799"/>
          <a:stretch>
            <a:fillRect/>
          </a:stretch>
        </p:blipFill>
        <p:spPr bwMode="auto">
          <a:xfrm>
            <a:off x="6804248" y="2708920"/>
            <a:ext cx="7429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14 Imagen"/>
          <p:cNvPicPr/>
          <p:nvPr/>
        </p:nvPicPr>
        <p:blipFill>
          <a:blip r:embed="rId4" cstate="print"/>
          <a:srcRect t="10847" r="91736" b="86243"/>
          <a:stretch>
            <a:fillRect/>
          </a:stretch>
        </p:blipFill>
        <p:spPr bwMode="auto">
          <a:xfrm>
            <a:off x="6660232" y="2996952"/>
            <a:ext cx="1224136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15 Imagen"/>
          <p:cNvPicPr/>
          <p:nvPr/>
        </p:nvPicPr>
        <p:blipFill>
          <a:blip r:embed="rId5" cstate="print"/>
          <a:srcRect l="572" t="8914" r="87090" b="87444"/>
          <a:stretch>
            <a:fillRect/>
          </a:stretch>
        </p:blipFill>
        <p:spPr bwMode="auto">
          <a:xfrm>
            <a:off x="6444208" y="3356992"/>
            <a:ext cx="1440160" cy="28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16 Rectángulo"/>
          <p:cNvSpPr/>
          <p:nvPr/>
        </p:nvSpPr>
        <p:spPr>
          <a:xfrm>
            <a:off x="3203848" y="4293096"/>
            <a:ext cx="2444900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/>
              <a:t>ETIQUETAS CORE</a:t>
            </a:r>
          </a:p>
          <a:p>
            <a:endParaRPr lang="es-ES" b="1" dirty="0"/>
          </a:p>
          <a:p>
            <a:pPr>
              <a:buFont typeface="Arial" pitchFamily="34" charset="0"/>
              <a:buChar char="•"/>
            </a:pPr>
            <a:r>
              <a:rPr lang="es-ES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</a:rPr>
              <a:t>Convertidores</a:t>
            </a:r>
          </a:p>
          <a:p>
            <a:pPr>
              <a:buFont typeface="Arial" pitchFamily="34" charset="0"/>
              <a:buChar char="•"/>
            </a:pPr>
            <a:r>
              <a:rPr lang="es-ES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</a:rPr>
              <a:t>Validad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692696"/>
            <a:ext cx="7776864" cy="1728192"/>
          </a:xfrm>
          <a:prstGeom prst="rect">
            <a:avLst/>
          </a:prstGeom>
        </p:spPr>
        <p:txBody>
          <a:bodyPr vert="horz" anchor="b">
            <a:normAutofit fontScale="2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JavaServer Faces</a:t>
            </a: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chemeClr val="accent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tenidos</a:t>
            </a:r>
            <a:endParaRPr lang="es-ES" sz="108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043608" y="1916832"/>
          <a:ext cx="7776864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5 Imagen"/>
          <p:cNvPicPr/>
          <p:nvPr/>
        </p:nvPicPr>
        <p:blipFill>
          <a:blip r:embed="rId7" cstate="print"/>
          <a:srcRect l="8099" t="40212" r="63636" b="42328"/>
          <a:stretch>
            <a:fillRect/>
          </a:stretch>
        </p:blipFill>
        <p:spPr bwMode="auto">
          <a:xfrm>
            <a:off x="4139952" y="3429000"/>
            <a:ext cx="2520280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/>
          <p:cNvPicPr/>
          <p:nvPr/>
        </p:nvPicPr>
        <p:blipFill>
          <a:blip r:embed="rId8" cstate="print"/>
          <a:srcRect t="60582" r="89587" b="32011"/>
          <a:stretch>
            <a:fillRect/>
          </a:stretch>
        </p:blipFill>
        <p:spPr bwMode="auto">
          <a:xfrm>
            <a:off x="3059832" y="4005064"/>
            <a:ext cx="1007269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9" cstate="print"/>
          <a:srcRect l="30413" t="25155" r="31197" b="40825"/>
          <a:stretch>
            <a:fillRect/>
          </a:stretch>
        </p:blipFill>
        <p:spPr bwMode="auto">
          <a:xfrm>
            <a:off x="3275856" y="2132856"/>
            <a:ext cx="2472275" cy="1369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899592" y="548680"/>
            <a:ext cx="7776864" cy="11430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Java Micro Edition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3203848" y="1916832"/>
            <a:ext cx="511256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s-ES" dirty="0" smtClean="0"/>
              <a:t>Creado por la Sun Microsystems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Aplicaciones en Dispositivos con capacidades limitadas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Máquinas Virtuales (CVM, </a:t>
            </a:r>
            <a:r>
              <a:rPr lang="es-ES" b="1" dirty="0" smtClean="0"/>
              <a:t>KVM</a:t>
            </a:r>
            <a:r>
              <a:rPr lang="es-ES" dirty="0" smtClean="0"/>
              <a:t>)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Configuraciones (CDC, </a:t>
            </a:r>
            <a:r>
              <a:rPr lang="es-ES" b="1" dirty="0" smtClean="0"/>
              <a:t>CLDC</a:t>
            </a:r>
            <a:r>
              <a:rPr lang="es-ES" dirty="0" smtClean="0"/>
              <a:t>)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Perfiles (Personal, RMI, </a:t>
            </a:r>
            <a:r>
              <a:rPr lang="es-ES" b="1" dirty="0" smtClean="0"/>
              <a:t>MIDP</a:t>
            </a:r>
            <a:r>
              <a:rPr lang="es-ES" dirty="0" smtClean="0"/>
              <a:t>)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Desarrollo de Midlets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/>
            <a:endParaRPr lang="es-ES" dirty="0" smtClean="0"/>
          </a:p>
          <a:p>
            <a:pPr algn="just"/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</p:txBody>
      </p:sp>
      <p:sp>
        <p:nvSpPr>
          <p:cNvPr id="7" name="6 Elipse"/>
          <p:cNvSpPr/>
          <p:nvPr/>
        </p:nvSpPr>
        <p:spPr>
          <a:xfrm>
            <a:off x="1043608" y="2348880"/>
            <a:ext cx="1800200" cy="1656184"/>
          </a:xfrm>
          <a:prstGeom prst="ellipse">
            <a:avLst/>
          </a:prstGeom>
          <a:blipFill rotWithShape="0">
            <a:blip r:embed="rId2" cstate="print"/>
            <a:stretch>
              <a:fillRect/>
            </a:stretch>
          </a:blipFill>
        </p:spPr>
        <p:style>
          <a:lnRef idx="2"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692696"/>
            <a:ext cx="7776864" cy="1728192"/>
          </a:xfrm>
          <a:prstGeom prst="rect">
            <a:avLst/>
          </a:prstGeom>
        </p:spPr>
        <p:txBody>
          <a:bodyPr vert="horz" anchor="b">
            <a:normAutofit fontScale="2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Java Micro Edition</a:t>
            </a: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chemeClr val="accent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tenidos</a:t>
            </a:r>
            <a:endParaRPr lang="es-ES" sz="108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043608" y="1916832"/>
          <a:ext cx="7776864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9 CuadroTexto"/>
          <p:cNvSpPr txBox="1"/>
          <p:nvPr/>
        </p:nvSpPr>
        <p:spPr>
          <a:xfrm>
            <a:off x="1259632" y="2420888"/>
            <a:ext cx="3168352" cy="175432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endParaRPr lang="es-ES" dirty="0" smtClean="0"/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endParaRPr lang="es-ES" dirty="0" smtClean="0"/>
          </a:p>
          <a:p>
            <a:endParaRPr lang="es-ES" dirty="0"/>
          </a:p>
        </p:txBody>
      </p:sp>
      <p:graphicFrame>
        <p:nvGraphicFramePr>
          <p:cNvPr id="107521" name="Object 1"/>
          <p:cNvGraphicFramePr>
            <a:graphicFrameLocks noChangeAspect="1"/>
          </p:cNvGraphicFramePr>
          <p:nvPr/>
        </p:nvGraphicFramePr>
        <p:xfrm>
          <a:off x="971600" y="2420888"/>
          <a:ext cx="3540838" cy="2271911"/>
        </p:xfrm>
        <a:graphic>
          <a:graphicData uri="http://schemas.openxmlformats.org/presentationml/2006/ole">
            <p:oleObj spid="_x0000_s107521" name="Visio" r:id="rId8" imgW="6279150" imgH="5003800" progId="Visio.Drawing.11">
              <p:embed/>
            </p:oleObj>
          </a:graphicData>
        </a:graphic>
      </p:graphicFrame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5220072" y="2348880"/>
          <a:ext cx="3168352" cy="2465439"/>
        </p:xfrm>
        <a:graphic>
          <a:graphicData uri="http://schemas.openxmlformats.org/presentationml/2006/ole">
            <p:oleObj spid="_x0000_s107524" name="Visio" r:id="rId9" imgW="4738966" imgH="370407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692696"/>
            <a:ext cx="7776864" cy="1728192"/>
          </a:xfrm>
          <a:prstGeom prst="rect">
            <a:avLst/>
          </a:prstGeom>
        </p:spPr>
        <p:txBody>
          <a:bodyPr vert="horz" anchor="b">
            <a:normAutofit fontScale="2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Java Micro Edition</a:t>
            </a: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chemeClr val="accent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tenidos</a:t>
            </a:r>
            <a:endParaRPr lang="es-ES" sz="108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043608" y="1916832"/>
          <a:ext cx="7776864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9 CuadroTexto"/>
          <p:cNvSpPr txBox="1"/>
          <p:nvPr/>
        </p:nvSpPr>
        <p:spPr>
          <a:xfrm>
            <a:off x="1259632" y="2420888"/>
            <a:ext cx="3168352" cy="175432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endParaRPr lang="es-ES" dirty="0" smtClean="0"/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7" cstate="print"/>
          <a:srcRect l="32184" t="36495" r="33560" b="35155"/>
          <a:stretch>
            <a:fillRect/>
          </a:stretch>
        </p:blipFill>
        <p:spPr bwMode="auto">
          <a:xfrm>
            <a:off x="1154020" y="2743682"/>
            <a:ext cx="3273964" cy="1693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1621" name="Picture 5"/>
          <p:cNvPicPr>
            <a:picLocks noChangeAspect="1" noChangeArrowheads="1"/>
          </p:cNvPicPr>
          <p:nvPr/>
        </p:nvPicPr>
        <p:blipFill>
          <a:blip r:embed="rId8" cstate="print"/>
          <a:srcRect l="34053" t="27320" r="35825" b="46220"/>
          <a:stretch>
            <a:fillRect/>
          </a:stretch>
        </p:blipFill>
        <p:spPr bwMode="auto">
          <a:xfrm>
            <a:off x="5418094" y="2420888"/>
            <a:ext cx="2754306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1622" name="Picture 6"/>
          <p:cNvPicPr>
            <a:picLocks noChangeAspect="1" noChangeArrowheads="1"/>
          </p:cNvPicPr>
          <p:nvPr/>
        </p:nvPicPr>
        <p:blipFill>
          <a:blip r:embed="rId9" cstate="print"/>
          <a:srcRect l="28147" t="52835" r="25194" b="33935"/>
          <a:stretch>
            <a:fillRect/>
          </a:stretch>
        </p:blipFill>
        <p:spPr bwMode="auto">
          <a:xfrm>
            <a:off x="5220072" y="4066134"/>
            <a:ext cx="3312368" cy="587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692696"/>
            <a:ext cx="7776864" cy="1728192"/>
          </a:xfrm>
          <a:prstGeom prst="rect">
            <a:avLst/>
          </a:prstGeom>
        </p:spPr>
        <p:txBody>
          <a:bodyPr vert="horz" anchor="b">
            <a:normAutofit fontScale="2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 smtClean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Java Micro Edition</a:t>
            </a: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10800" b="1" dirty="0"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10800" b="1" dirty="0" smtClean="0">
                <a:solidFill>
                  <a:schemeClr val="accent3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tenidos</a:t>
            </a:r>
            <a:endParaRPr lang="es-ES" sz="108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endParaRPr lang="es-ES" sz="7200" dirty="0">
              <a:solidFill>
                <a:schemeClr val="accent3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9" name="18 Diagrama"/>
          <p:cNvGraphicFramePr/>
          <p:nvPr/>
        </p:nvGraphicFramePr>
        <p:xfrm>
          <a:off x="1043608" y="1916832"/>
          <a:ext cx="7776864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9 CuadroTexto"/>
          <p:cNvSpPr txBox="1"/>
          <p:nvPr/>
        </p:nvSpPr>
        <p:spPr>
          <a:xfrm>
            <a:off x="1259632" y="2538770"/>
            <a:ext cx="3168352" cy="175432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endParaRPr lang="es-ES" dirty="0" smtClean="0"/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7" cstate="print"/>
          <a:srcRect l="37500" t="50670" r="37103" b="30430"/>
          <a:stretch>
            <a:fillRect/>
          </a:stretch>
        </p:blipFill>
        <p:spPr bwMode="auto">
          <a:xfrm>
            <a:off x="1259632" y="2780928"/>
            <a:ext cx="3096344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10 Imagen" descr="File:Android robot.svg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84168" y="2708920"/>
            <a:ext cx="1656184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467544" y="548680"/>
            <a:ext cx="8496944" cy="1152128"/>
          </a:xfrm>
          <a:prstGeom prst="rect">
            <a:avLst/>
          </a:prstGeom>
        </p:spPr>
        <p:txBody>
          <a:bodyPr vert="horz" anchor="b">
            <a:normAutofit fontScale="6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istema de Gestión de Aprendizaje (LMS)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3779912" y="2348880"/>
            <a:ext cx="712879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s-ES" dirty="0" smtClean="0"/>
              <a:t>Software para creación de </a:t>
            </a:r>
          </a:p>
          <a:p>
            <a:pPr algn="just"/>
            <a:r>
              <a:rPr lang="es-ES" dirty="0" smtClean="0"/>
              <a:t>Sitios de formación educativa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Sitios acogidos a las necesidades</a:t>
            </a:r>
          </a:p>
          <a:p>
            <a:pPr algn="just"/>
            <a:r>
              <a:rPr lang="es-ES" dirty="0" smtClean="0"/>
              <a:t>del estudiante.</a:t>
            </a:r>
          </a:p>
          <a:p>
            <a:pPr algn="just"/>
            <a:endParaRPr lang="es-ES" dirty="0" smtClean="0"/>
          </a:p>
          <a:p>
            <a:pPr algn="just"/>
            <a:r>
              <a:rPr lang="es-ES" b="1" dirty="0" smtClean="0"/>
              <a:t>Funciones</a:t>
            </a:r>
            <a:endParaRPr lang="es-ES" b="1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Gestión de usuarios, cursos, contenidos.</a:t>
            </a:r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Instrumentos de comunicación.</a:t>
            </a:r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Creación de evaluaciones.</a:t>
            </a:r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Acceso a contenidos.</a:t>
            </a:r>
            <a:endParaRPr lang="es-ES" dirty="0"/>
          </a:p>
          <a:p>
            <a:pPr algn="just"/>
            <a:endParaRPr lang="es-ES" dirty="0" smtClean="0"/>
          </a:p>
          <a:p>
            <a:pPr algn="just"/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</p:txBody>
      </p:sp>
      <p:pic>
        <p:nvPicPr>
          <p:cNvPr id="113668" name="Picture 4" descr="http://juandomingofarnos.files.wordpress.com/2011/01/edu1.jpg"/>
          <p:cNvPicPr>
            <a:picLocks noChangeAspect="1" noChangeArrowheads="1"/>
          </p:cNvPicPr>
          <p:nvPr/>
        </p:nvPicPr>
        <p:blipFill>
          <a:blip r:embed="rId2" cstate="print"/>
          <a:srcRect l="10420" t="10714" r="8828" b="14286"/>
          <a:stretch>
            <a:fillRect/>
          </a:stretch>
        </p:blipFill>
        <p:spPr bwMode="auto">
          <a:xfrm>
            <a:off x="553268" y="2564904"/>
            <a:ext cx="3082628" cy="20882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CuadroTexto"/>
          <p:cNvSpPr txBox="1"/>
          <p:nvPr/>
        </p:nvSpPr>
        <p:spPr>
          <a:xfrm>
            <a:off x="3779912" y="2348880"/>
            <a:ext cx="71287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es-ES" dirty="0" smtClean="0"/>
          </a:p>
          <a:p>
            <a:pPr algn="just"/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</p:txBody>
      </p:sp>
      <p:sp>
        <p:nvSpPr>
          <p:cNvPr id="5" name="4 CuadroTexto"/>
          <p:cNvSpPr txBox="1"/>
          <p:nvPr/>
        </p:nvSpPr>
        <p:spPr>
          <a:xfrm>
            <a:off x="5004048" y="2348880"/>
            <a:ext cx="712879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es-ES" dirty="0" smtClean="0"/>
          </a:p>
          <a:p>
            <a:pPr algn="just"/>
            <a:r>
              <a:rPr lang="es-ES" b="1" dirty="0" smtClean="0"/>
              <a:t>Recursos y Componentes</a:t>
            </a:r>
            <a:endParaRPr lang="es-ES" b="1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Distribución de contenidos.</a:t>
            </a: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Determinación de roles.</a:t>
            </a:r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Asignación de permisos.</a:t>
            </a:r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Herramientas de comunicación </a:t>
            </a:r>
          </a:p>
          <a:p>
            <a:pPr algn="just"/>
            <a:r>
              <a:rPr lang="es-ES" dirty="0" smtClean="0"/>
              <a:t>y evaluación</a:t>
            </a:r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Creación de evaluaciones.</a:t>
            </a:r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Acceso a contenidos.</a:t>
            </a:r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Herramientas de seguimiento.</a:t>
            </a:r>
            <a:endParaRPr lang="es-ES" dirty="0"/>
          </a:p>
          <a:p>
            <a:pPr algn="just"/>
            <a:endParaRPr lang="es-ES" dirty="0" smtClean="0"/>
          </a:p>
          <a:p>
            <a:pPr algn="just"/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 cstate="print"/>
          <a:srcRect l="8560" t="47835" r="56003" b="19091"/>
          <a:stretch>
            <a:fillRect/>
          </a:stretch>
        </p:blipFill>
        <p:spPr bwMode="auto">
          <a:xfrm>
            <a:off x="364675" y="2564904"/>
            <a:ext cx="4567365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467544" y="692696"/>
            <a:ext cx="8496944" cy="1152128"/>
          </a:xfrm>
          <a:prstGeom prst="rect">
            <a:avLst/>
          </a:prstGeom>
        </p:spPr>
        <p:txBody>
          <a:bodyPr vert="horz" anchor="b">
            <a:normAutofit fontScale="6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istema de Gestión de Aprendizaje (LM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Diagrama"/>
          <p:cNvGraphicFramePr/>
          <p:nvPr/>
        </p:nvGraphicFramePr>
        <p:xfrm>
          <a:off x="1043608" y="1916832"/>
          <a:ext cx="7776864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5868144" y="2924944"/>
            <a:ext cx="2016224" cy="14773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  <a:p>
            <a:endParaRPr lang="es-ES" dirty="0"/>
          </a:p>
        </p:txBody>
      </p:sp>
      <p:pic>
        <p:nvPicPr>
          <p:cNvPr id="6" name="5 Imagen" descr="Moodle-logo.sv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68144" y="2636912"/>
            <a:ext cx="19050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5714" name="Picture 2" descr="http://troponina.com/formacion/wp-content/uploads/2013/01/claroline1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48064" y="3356992"/>
            <a:ext cx="1673620" cy="1368152"/>
          </a:xfrm>
          <a:prstGeom prst="rect">
            <a:avLst/>
          </a:prstGeom>
          <a:noFill/>
        </p:spPr>
      </p:pic>
      <p:pic>
        <p:nvPicPr>
          <p:cNvPr id="115716" name="Picture 4" descr="http://t3.gstatic.com/images?q=tbn:ANd9GcRaAvvRuYVIWZwUrio54ktqfiPf4TSYRsMptZFNyObEaHcDLY9z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876256" y="3573016"/>
            <a:ext cx="1342522" cy="792088"/>
          </a:xfrm>
          <a:prstGeom prst="rect">
            <a:avLst/>
          </a:prstGeom>
          <a:noFill/>
        </p:spPr>
      </p:pic>
      <p:pic>
        <p:nvPicPr>
          <p:cNvPr id="115718" name="Picture 6" descr="http://t1.gstatic.com/images?q=tbn:ANd9GcRbDwkCRYomFzsmQJV-7Y4KO0GAmr158hJ-Zn0IllrQOLLRhzqf9A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249188" y="3068960"/>
            <a:ext cx="2962772" cy="1008112"/>
          </a:xfrm>
          <a:prstGeom prst="rect">
            <a:avLst/>
          </a:prstGeom>
          <a:noFill/>
        </p:spPr>
      </p:pic>
      <p:sp>
        <p:nvSpPr>
          <p:cNvPr id="9" name="1 Título"/>
          <p:cNvSpPr txBox="1">
            <a:spLocks/>
          </p:cNvSpPr>
          <p:nvPr/>
        </p:nvSpPr>
        <p:spPr>
          <a:xfrm>
            <a:off x="467544" y="548680"/>
            <a:ext cx="8496944" cy="1152128"/>
          </a:xfrm>
          <a:prstGeom prst="rect">
            <a:avLst/>
          </a:prstGeom>
        </p:spPr>
        <p:txBody>
          <a:bodyPr vert="horz" anchor="b">
            <a:normAutofit fontScale="6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istema de Gestión de Aprendizaje (LM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539552" y="116632"/>
            <a:ext cx="7992888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EC" b="1" dirty="0" smtClean="0">
                <a:solidFill>
                  <a:schemeClr val="accent3">
                    <a:lumMod val="75000"/>
                  </a:schemeClr>
                </a:solidFill>
              </a:rPr>
              <a:t>JUSTIFICACIÓN E IMPORTANCIA</a:t>
            </a:r>
            <a:endParaRPr lang="es-ES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graphicFrame>
        <p:nvGraphicFramePr>
          <p:cNvPr id="5" name="4 Diagrama"/>
          <p:cNvGraphicFramePr/>
          <p:nvPr/>
        </p:nvGraphicFramePr>
        <p:xfrm>
          <a:off x="1115616" y="1556792"/>
          <a:ext cx="7128792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548680"/>
            <a:ext cx="7776864" cy="11430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3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odle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2627784" y="1785005"/>
            <a:ext cx="590465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buFont typeface="Arial" pitchFamily="34" charset="0"/>
              <a:buChar char="•"/>
            </a:pPr>
            <a:r>
              <a:rPr lang="es-ES" dirty="0"/>
              <a:t>Plataforma e-learning más utilizada</a:t>
            </a:r>
            <a:r>
              <a:rPr lang="es-ES" dirty="0" smtClean="0"/>
              <a:t>.</a:t>
            </a:r>
          </a:p>
          <a:p>
            <a:pPr lvl="0"/>
            <a:endParaRPr lang="es-ES" dirty="0"/>
          </a:p>
          <a:p>
            <a:pPr lvl="0">
              <a:buFont typeface="Arial" pitchFamily="34" charset="0"/>
              <a:buChar char="•"/>
            </a:pPr>
            <a:r>
              <a:rPr lang="es-ES" dirty="0"/>
              <a:t>Desarrollado en </a:t>
            </a:r>
            <a:r>
              <a:rPr lang="es-ES" dirty="0" smtClean="0"/>
              <a:t>PHP</a:t>
            </a:r>
          </a:p>
          <a:p>
            <a:pPr lvl="0">
              <a:buFont typeface="Arial" pitchFamily="34" charset="0"/>
              <a:buChar char="•"/>
            </a:pPr>
            <a:endParaRPr lang="es-ES" dirty="0"/>
          </a:p>
          <a:p>
            <a:pPr lvl="0">
              <a:buFont typeface="Arial" pitchFamily="34" charset="0"/>
              <a:buChar char="•"/>
            </a:pPr>
            <a:r>
              <a:rPr lang="es-ES" dirty="0"/>
              <a:t>Múltiples herramientas para el diseño de cursos</a:t>
            </a:r>
            <a:r>
              <a:rPr lang="es-ES" dirty="0" smtClean="0"/>
              <a:t>.</a:t>
            </a:r>
          </a:p>
          <a:p>
            <a:pPr lvl="0">
              <a:buFont typeface="Arial" pitchFamily="34" charset="0"/>
              <a:buChar char="•"/>
            </a:pPr>
            <a:endParaRPr lang="es-ES" dirty="0"/>
          </a:p>
          <a:p>
            <a:pPr lvl="0">
              <a:buFont typeface="Arial" pitchFamily="34" charset="0"/>
              <a:buChar char="•"/>
            </a:pPr>
            <a:r>
              <a:rPr lang="es-ES" dirty="0"/>
              <a:t>Admite múltiples </a:t>
            </a:r>
            <a:r>
              <a:rPr lang="es-ES" dirty="0" smtClean="0"/>
              <a:t>DBMS</a:t>
            </a:r>
          </a:p>
          <a:p>
            <a:pPr lvl="0">
              <a:buFont typeface="Arial" pitchFamily="34" charset="0"/>
              <a:buChar char="•"/>
            </a:pPr>
            <a:endParaRPr lang="es-ES" dirty="0"/>
          </a:p>
          <a:p>
            <a:pPr lvl="0">
              <a:buFont typeface="Arial" pitchFamily="34" charset="0"/>
              <a:buChar char="•"/>
            </a:pPr>
            <a:r>
              <a:rPr lang="es-ES" dirty="0"/>
              <a:t>Comunicación sincrónica y </a:t>
            </a:r>
            <a:r>
              <a:rPr lang="es-ES" dirty="0" smtClean="0"/>
              <a:t>asincrónica</a:t>
            </a:r>
          </a:p>
          <a:p>
            <a:pPr lvl="0">
              <a:buFont typeface="Arial" pitchFamily="34" charset="0"/>
              <a:buChar char="•"/>
            </a:pPr>
            <a:endParaRPr lang="es-ES" dirty="0"/>
          </a:p>
          <a:p>
            <a:pPr lvl="0">
              <a:buFont typeface="Arial" pitchFamily="34" charset="0"/>
              <a:buChar char="•"/>
            </a:pPr>
            <a:r>
              <a:rPr lang="es-ES" dirty="0"/>
              <a:t>Soporte técnico ilimitado (comunidad de diseñadores</a:t>
            </a:r>
            <a:r>
              <a:rPr lang="es-ES" dirty="0" smtClean="0"/>
              <a:t>).</a:t>
            </a:r>
          </a:p>
          <a:p>
            <a:pPr lvl="0">
              <a:buFont typeface="Arial" pitchFamily="34" charset="0"/>
              <a:buChar char="•"/>
            </a:pPr>
            <a:endParaRPr lang="es-ES" dirty="0"/>
          </a:p>
          <a:p>
            <a:pPr lvl="0">
              <a:buFont typeface="Arial" pitchFamily="34" charset="0"/>
              <a:buChar char="•"/>
            </a:pPr>
            <a:r>
              <a:rPr lang="es-ES" dirty="0"/>
              <a:t>Requiere de cierto grado de capacitación para su administración.</a:t>
            </a:r>
          </a:p>
          <a:p>
            <a:endParaRPr lang="es-ES" dirty="0"/>
          </a:p>
        </p:txBody>
      </p:sp>
      <p:pic>
        <p:nvPicPr>
          <p:cNvPr id="116738" name="Picture 2" descr="http://t3.gstatic.com/images?q=tbn:ANd9GcTr4E6kfcu1kwNIiFRbZuNuoR9dwhLxRg40rZy0qHI8d84tLP3o"/>
          <p:cNvPicPr>
            <a:picLocks noChangeAspect="1" noChangeArrowheads="1"/>
          </p:cNvPicPr>
          <p:nvPr/>
        </p:nvPicPr>
        <p:blipFill>
          <a:blip r:embed="rId2" cstate="print"/>
          <a:srcRect l="2908" r="12770"/>
          <a:stretch>
            <a:fillRect/>
          </a:stretch>
        </p:blipFill>
        <p:spPr bwMode="auto">
          <a:xfrm>
            <a:off x="539552" y="2517253"/>
            <a:ext cx="2088232" cy="1847851"/>
          </a:xfrm>
          <a:prstGeom prst="rect">
            <a:avLst/>
          </a:prstGeom>
          <a:noFill/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539552" y="548680"/>
            <a:ext cx="8496944" cy="1152128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3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764704"/>
            <a:ext cx="7776864" cy="1143000"/>
          </a:xfrm>
          <a:prstGeom prst="rect">
            <a:avLst/>
          </a:prstGeom>
        </p:spPr>
        <p:txBody>
          <a:bodyPr vert="horz" anchor="b">
            <a:normAutofit fontScale="6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tructura de Moodle</a:t>
            </a:r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2" cstate="print"/>
          <a:srcRect l="26278" t="28935" r="25000" b="30430"/>
          <a:stretch>
            <a:fillRect/>
          </a:stretch>
        </p:blipFill>
        <p:spPr bwMode="auto">
          <a:xfrm>
            <a:off x="1313763" y="2104505"/>
            <a:ext cx="5994541" cy="3124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CuadroTexto"/>
          <p:cNvSpPr txBox="1"/>
          <p:nvPr/>
        </p:nvSpPr>
        <p:spPr>
          <a:xfrm>
            <a:off x="1331640" y="5397023"/>
            <a:ext cx="73448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s-ES" b="1" dirty="0" smtClean="0"/>
              <a:t>Barra </a:t>
            </a:r>
            <a:r>
              <a:rPr lang="es-ES" b="1" dirty="0"/>
              <a:t>de </a:t>
            </a:r>
            <a:r>
              <a:rPr lang="es-ES" b="1" dirty="0" smtClean="0"/>
              <a:t>Navegación	2</a:t>
            </a:r>
            <a:r>
              <a:rPr lang="es-ES" b="1" dirty="0"/>
              <a:t>.  Barra de </a:t>
            </a:r>
            <a:r>
              <a:rPr lang="es-ES" b="1" dirty="0" smtClean="0"/>
              <a:t>Lateral</a:t>
            </a:r>
            <a:r>
              <a:rPr lang="es-ES" dirty="0" smtClean="0"/>
              <a:t>.</a:t>
            </a:r>
            <a:endParaRPr lang="es-ES" dirty="0"/>
          </a:p>
          <a:p>
            <a:r>
              <a:rPr lang="es-ES" b="1" dirty="0"/>
              <a:t>3. </a:t>
            </a:r>
            <a:r>
              <a:rPr lang="es-ES" b="1" dirty="0" smtClean="0"/>
              <a:t>Contenidos</a:t>
            </a:r>
            <a:r>
              <a:rPr lang="es-ES" dirty="0" smtClean="0"/>
              <a:t>			</a:t>
            </a:r>
            <a:r>
              <a:rPr lang="es-ES" b="1" dirty="0" smtClean="0"/>
              <a:t>4</a:t>
            </a:r>
            <a:r>
              <a:rPr lang="es-ES" b="1" dirty="0"/>
              <a:t>. Activar </a:t>
            </a:r>
            <a:r>
              <a:rPr lang="es-ES" b="1" dirty="0" smtClean="0"/>
              <a:t>Edición</a:t>
            </a:r>
          </a:p>
          <a:p>
            <a:r>
              <a:rPr lang="es-ES" b="1" dirty="0" smtClean="0"/>
              <a:t>5</a:t>
            </a:r>
            <a:r>
              <a:rPr lang="es-ES" b="1" dirty="0"/>
              <a:t>. Foros, Noticias.</a:t>
            </a:r>
            <a:endParaRPr lang="es-ES" dirty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764704"/>
            <a:ext cx="7776864" cy="1143000"/>
          </a:xfrm>
          <a:prstGeom prst="rect">
            <a:avLst/>
          </a:prstGeom>
        </p:spPr>
        <p:txBody>
          <a:bodyPr vert="horz" anchor="b">
            <a:normAutofit fontScale="6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cursos y Componentes Moodle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-1332656" y="2217638"/>
            <a:ext cx="59046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Font typeface="Arial" pitchFamily="34" charset="0"/>
              <a:buChar char="•"/>
            </a:pPr>
            <a:r>
              <a:rPr lang="es-ES" dirty="0" smtClean="0"/>
              <a:t>Editor HTML</a:t>
            </a:r>
          </a:p>
          <a:p>
            <a:pPr lvl="0"/>
            <a:endParaRPr lang="es-ES" dirty="0"/>
          </a:p>
          <a:p>
            <a:endParaRPr lang="es-ES" dirty="0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l="5124" t="17725" r="25620" b="5820"/>
          <a:stretch>
            <a:fillRect/>
          </a:stretch>
        </p:blipFill>
        <p:spPr bwMode="auto">
          <a:xfrm>
            <a:off x="2267744" y="2636912"/>
            <a:ext cx="4968552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764704"/>
            <a:ext cx="7776864" cy="1143000"/>
          </a:xfrm>
          <a:prstGeom prst="rect">
            <a:avLst/>
          </a:prstGeom>
        </p:spPr>
        <p:txBody>
          <a:bodyPr vert="horz" anchor="b">
            <a:normAutofit fontScale="6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cursos y Componentes Moodle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-1404664" y="2204864"/>
            <a:ext cx="97930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Font typeface="Arial" pitchFamily="34" charset="0"/>
              <a:buChar char="•"/>
            </a:pPr>
            <a:r>
              <a:rPr lang="es-ES" dirty="0" smtClean="0"/>
              <a:t>Editor HTML				</a:t>
            </a:r>
          </a:p>
          <a:p>
            <a:pPr lvl="0"/>
            <a:endParaRPr lang="es-ES" dirty="0"/>
          </a:p>
          <a:p>
            <a:endParaRPr lang="es-ES" dirty="0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l="5124" t="17725" r="26978" b="5820"/>
          <a:stretch>
            <a:fillRect/>
          </a:stretch>
        </p:blipFill>
        <p:spPr bwMode="auto">
          <a:xfrm>
            <a:off x="755576" y="2924944"/>
            <a:ext cx="3600400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CuadroTexto"/>
          <p:cNvSpPr txBox="1"/>
          <p:nvPr/>
        </p:nvSpPr>
        <p:spPr>
          <a:xfrm>
            <a:off x="2555776" y="2217638"/>
            <a:ext cx="97930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Font typeface="Arial" pitchFamily="34" charset="0"/>
              <a:buChar char="•"/>
            </a:pPr>
            <a:r>
              <a:rPr lang="es-ES" dirty="0" smtClean="0"/>
              <a:t>Inserción de Tablas				</a:t>
            </a:r>
          </a:p>
          <a:p>
            <a:pPr lvl="0"/>
            <a:endParaRPr lang="es-ES" dirty="0"/>
          </a:p>
          <a:p>
            <a:endParaRPr lang="es-ES" dirty="0"/>
          </a:p>
        </p:txBody>
      </p:sp>
      <p:pic>
        <p:nvPicPr>
          <p:cNvPr id="7" name="6 Imagen"/>
          <p:cNvPicPr/>
          <p:nvPr/>
        </p:nvPicPr>
        <p:blipFill>
          <a:blip r:embed="rId3" cstate="print"/>
          <a:srcRect l="34562" t="31482" r="33521" b="25132"/>
          <a:stretch>
            <a:fillRect/>
          </a:stretch>
        </p:blipFill>
        <p:spPr bwMode="auto">
          <a:xfrm>
            <a:off x="4932040" y="2852936"/>
            <a:ext cx="2952328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764704"/>
            <a:ext cx="7776864" cy="1143000"/>
          </a:xfrm>
          <a:prstGeom prst="rect">
            <a:avLst/>
          </a:prstGeom>
        </p:spPr>
        <p:txBody>
          <a:bodyPr vert="horz" anchor="b">
            <a:normAutofit fontScale="6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cursos y Componentes Moodle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-2412776" y="2204864"/>
            <a:ext cx="97930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Font typeface="Arial" pitchFamily="34" charset="0"/>
              <a:buChar char="•"/>
            </a:pPr>
            <a:r>
              <a:rPr lang="es-ES" dirty="0" smtClean="0"/>
              <a:t>Inserción de Imágenes, Videos</a:t>
            </a:r>
          </a:p>
          <a:p>
            <a:pPr lvl="0"/>
            <a:endParaRPr lang="es-ES" dirty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611560" y="2217638"/>
            <a:ext cx="97930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Font typeface="Arial" pitchFamily="34" charset="0"/>
              <a:buChar char="•"/>
            </a:pPr>
            <a:r>
              <a:rPr lang="es-ES" dirty="0" smtClean="0"/>
              <a:t>Etiquetas</a:t>
            </a:r>
          </a:p>
          <a:p>
            <a:pPr lvl="0"/>
            <a:endParaRPr lang="es-ES" dirty="0"/>
          </a:p>
          <a:p>
            <a:endParaRPr lang="es-ES" dirty="0"/>
          </a:p>
        </p:txBody>
      </p:sp>
      <p:pic>
        <p:nvPicPr>
          <p:cNvPr id="8" name="7 Imagen"/>
          <p:cNvPicPr/>
          <p:nvPr/>
        </p:nvPicPr>
        <p:blipFill>
          <a:blip r:embed="rId2" cstate="print"/>
          <a:srcRect l="31074" t="27513" r="30579" b="21164"/>
          <a:stretch>
            <a:fillRect/>
          </a:stretch>
        </p:blipFill>
        <p:spPr bwMode="auto">
          <a:xfrm>
            <a:off x="971178" y="2832098"/>
            <a:ext cx="2952750" cy="2469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9 Imagen"/>
          <p:cNvPicPr/>
          <p:nvPr/>
        </p:nvPicPr>
        <p:blipFill>
          <a:blip r:embed="rId3" cstate="print"/>
          <a:srcRect l="20331" t="27778" r="26942" b="32466"/>
          <a:stretch>
            <a:fillRect/>
          </a:stretch>
        </p:blipFill>
        <p:spPr bwMode="auto">
          <a:xfrm>
            <a:off x="4427984" y="2780928"/>
            <a:ext cx="4032448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764704"/>
            <a:ext cx="7776864" cy="1143000"/>
          </a:xfrm>
          <a:prstGeom prst="rect">
            <a:avLst/>
          </a:prstGeom>
        </p:spPr>
        <p:txBody>
          <a:bodyPr vert="horz" anchor="b">
            <a:normAutofit fontScale="6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ecursos y Componentes Moodle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-3276872" y="2204864"/>
            <a:ext cx="97930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Font typeface="Arial" pitchFamily="34" charset="0"/>
              <a:buChar char="•"/>
            </a:pPr>
            <a:r>
              <a:rPr lang="es-ES" dirty="0" smtClean="0"/>
              <a:t> Archivos</a:t>
            </a:r>
          </a:p>
          <a:p>
            <a:pPr lvl="0"/>
            <a:endParaRPr lang="es-ES" dirty="0"/>
          </a:p>
          <a:p>
            <a:endParaRPr lang="es-ES" dirty="0"/>
          </a:p>
        </p:txBody>
      </p:sp>
      <p:pic>
        <p:nvPicPr>
          <p:cNvPr id="7" name="6 Imagen"/>
          <p:cNvPicPr/>
          <p:nvPr/>
        </p:nvPicPr>
        <p:blipFill>
          <a:blip r:embed="rId2" cstate="print"/>
          <a:srcRect l="16865" t="7672" r="5091" b="10053"/>
          <a:stretch>
            <a:fillRect/>
          </a:stretch>
        </p:blipFill>
        <p:spPr bwMode="auto">
          <a:xfrm>
            <a:off x="2051720" y="2708920"/>
            <a:ext cx="4392488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764704"/>
            <a:ext cx="7776864" cy="1143000"/>
          </a:xfrm>
          <a:prstGeom prst="rect">
            <a:avLst/>
          </a:prstGeom>
        </p:spPr>
        <p:txBody>
          <a:bodyPr vert="horz" anchor="b">
            <a:normAutofit fontScale="6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Herramientas de</a:t>
            </a:r>
            <a:r>
              <a:rPr kumimoji="0" lang="es-ES" sz="3600" b="1" i="0" u="none" strike="noStrike" kern="1200" cap="none" spc="0" normalizeH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Comunicación y Evaluación</a:t>
            </a: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-3276872" y="2204864"/>
            <a:ext cx="97930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Font typeface="Arial" pitchFamily="34" charset="0"/>
              <a:buChar char="•"/>
            </a:pPr>
            <a:r>
              <a:rPr lang="es-ES" dirty="0" smtClean="0"/>
              <a:t>Foros</a:t>
            </a:r>
          </a:p>
          <a:p>
            <a:pPr lvl="0"/>
            <a:endParaRPr lang="es-ES" dirty="0"/>
          </a:p>
          <a:p>
            <a:endParaRPr lang="es-ES" dirty="0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l="16364" t="13492" r="29079" b="19582"/>
          <a:stretch>
            <a:fillRect/>
          </a:stretch>
        </p:blipFill>
        <p:spPr bwMode="auto">
          <a:xfrm>
            <a:off x="2267744" y="2492896"/>
            <a:ext cx="4752528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764704"/>
            <a:ext cx="7776864" cy="1143000"/>
          </a:xfrm>
          <a:prstGeom prst="rect">
            <a:avLst/>
          </a:prstGeom>
        </p:spPr>
        <p:txBody>
          <a:bodyPr vert="horz" anchor="b">
            <a:normAutofit fontScale="6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Herramientas de</a:t>
            </a:r>
            <a:r>
              <a:rPr kumimoji="0" lang="es-ES" sz="3600" b="1" i="0" u="none" strike="noStrike" kern="1200" cap="none" spc="0" normalizeH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Comunicación y Evaluación</a:t>
            </a: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-3276872" y="2204864"/>
            <a:ext cx="97930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Font typeface="Arial" pitchFamily="34" charset="0"/>
              <a:buChar char="•"/>
            </a:pPr>
            <a:r>
              <a:rPr lang="es-ES" dirty="0" smtClean="0"/>
              <a:t>Evaluación</a:t>
            </a:r>
          </a:p>
          <a:p>
            <a:pPr lvl="0"/>
            <a:endParaRPr lang="es-ES" dirty="0"/>
          </a:p>
          <a:p>
            <a:endParaRPr lang="es-ES" dirty="0"/>
          </a:p>
        </p:txBody>
      </p:sp>
      <p:pic>
        <p:nvPicPr>
          <p:cNvPr id="6" name="5 Imagen"/>
          <p:cNvPicPr/>
          <p:nvPr/>
        </p:nvPicPr>
        <p:blipFill>
          <a:blip r:embed="rId2" cstate="print"/>
          <a:srcRect l="16859" t="8201" r="23637" b="6349"/>
          <a:stretch>
            <a:fillRect/>
          </a:stretch>
        </p:blipFill>
        <p:spPr bwMode="auto">
          <a:xfrm>
            <a:off x="899592" y="2852936"/>
            <a:ext cx="3528392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/>
          <p:cNvPicPr/>
          <p:nvPr/>
        </p:nvPicPr>
        <p:blipFill>
          <a:blip r:embed="rId3" cstate="print"/>
          <a:srcRect l="33104" t="28984" r="34407" b="27017"/>
          <a:stretch>
            <a:fillRect/>
          </a:stretch>
        </p:blipFill>
        <p:spPr bwMode="auto">
          <a:xfrm>
            <a:off x="4644008" y="2780928"/>
            <a:ext cx="3600400" cy="28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764704"/>
            <a:ext cx="7776864" cy="1143000"/>
          </a:xfrm>
          <a:prstGeom prst="rect">
            <a:avLst/>
          </a:prstGeom>
        </p:spPr>
        <p:txBody>
          <a:bodyPr vert="horz" anchor="b">
            <a:normAutofit fontScale="3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900" b="1" i="0" u="non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SEÑO E IMPLEMENTACIÓN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>
              <a:spcBef>
                <a:spcPct val="0"/>
              </a:spcBef>
            </a:pPr>
            <a:r>
              <a:rPr lang="es-ES" sz="3700" b="1" dirty="0"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H</a:t>
            </a:r>
            <a:r>
              <a:rPr lang="es-ES" sz="3700" b="1" dirty="0" smtClean="0"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erramientas de administración y asignación de permiso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-2340768" y="2060848"/>
            <a:ext cx="97930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Font typeface="Arial" pitchFamily="34" charset="0"/>
              <a:buChar char="•"/>
            </a:pPr>
            <a:r>
              <a:rPr lang="es-ES" dirty="0" smtClean="0"/>
              <a:t>Matriculación de Usuarios</a:t>
            </a:r>
          </a:p>
          <a:p>
            <a:pPr lvl="0"/>
            <a:endParaRPr lang="es-ES" dirty="0"/>
          </a:p>
          <a:p>
            <a:endParaRPr lang="es-ES" dirty="0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l="18017" t="23280" r="5289" b="11111"/>
          <a:stretch>
            <a:fillRect/>
          </a:stretch>
        </p:blipFill>
        <p:spPr bwMode="auto">
          <a:xfrm>
            <a:off x="1907704" y="2636912"/>
            <a:ext cx="5328592" cy="28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476672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UEBAS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3419872" y="1668864"/>
            <a:ext cx="59046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endParaRPr lang="es-ES" b="1" dirty="0" smtClean="0"/>
          </a:p>
          <a:p>
            <a:pPr lvl="0"/>
            <a:endParaRPr lang="es-ES" dirty="0"/>
          </a:p>
          <a:p>
            <a:pPr lvl="0">
              <a:buFont typeface="Wingdings" pitchFamily="2" charset="2"/>
              <a:buChar char="Ø"/>
            </a:pPr>
            <a:r>
              <a:rPr lang="es-ES" b="1" dirty="0" smtClean="0"/>
              <a:t> http</a:t>
            </a:r>
            <a:r>
              <a:rPr lang="es-ES" b="1" dirty="0"/>
              <a:t>://doalulema.gnomio.com/</a:t>
            </a:r>
          </a:p>
          <a:p>
            <a:r>
              <a:rPr lang="es-ES" dirty="0" smtClean="0"/>
              <a:t>	</a:t>
            </a:r>
            <a:r>
              <a:rPr lang="es-ES" u="sng" dirty="0" smtClean="0"/>
              <a:t>Usuario </a:t>
            </a:r>
            <a:r>
              <a:rPr lang="es-ES" u="sng" dirty="0"/>
              <a:t>Administrador</a:t>
            </a:r>
            <a:r>
              <a:rPr lang="es-ES" dirty="0"/>
              <a:t>: </a:t>
            </a:r>
            <a:r>
              <a:rPr lang="es-ES" dirty="0" err="1"/>
              <a:t>admin</a:t>
            </a:r>
            <a:endParaRPr lang="es-ES" dirty="0"/>
          </a:p>
          <a:p>
            <a:r>
              <a:rPr lang="es-ES" dirty="0"/>
              <a:t>	</a:t>
            </a:r>
            <a:r>
              <a:rPr lang="es-ES" u="sng" dirty="0" smtClean="0"/>
              <a:t>Clave </a:t>
            </a:r>
            <a:r>
              <a:rPr lang="es-ES" u="sng" dirty="0"/>
              <a:t>de Acceso</a:t>
            </a:r>
            <a:r>
              <a:rPr lang="es-ES" dirty="0"/>
              <a:t>: lnimWis7</a:t>
            </a:r>
          </a:p>
          <a:p>
            <a:r>
              <a:rPr lang="es-ES" dirty="0"/>
              <a:t> </a:t>
            </a:r>
            <a:endParaRPr lang="es-ES" dirty="0" smtClean="0"/>
          </a:p>
          <a:p>
            <a:endParaRPr lang="es-ES" dirty="0"/>
          </a:p>
          <a:p>
            <a:endParaRPr lang="es-ES" dirty="0"/>
          </a:p>
          <a:p>
            <a:pPr lvl="0">
              <a:buFont typeface="Wingdings" pitchFamily="2" charset="2"/>
              <a:buChar char="Ø"/>
            </a:pPr>
            <a:r>
              <a:rPr lang="es-ES" b="1" dirty="0" smtClean="0"/>
              <a:t> http</a:t>
            </a:r>
            <a:r>
              <a:rPr lang="es-ES" b="1" dirty="0"/>
              <a:t>://ueqs.org/virtual/</a:t>
            </a:r>
          </a:p>
          <a:p>
            <a:r>
              <a:rPr lang="es-ES" dirty="0" smtClean="0"/>
              <a:t>	</a:t>
            </a:r>
            <a:r>
              <a:rPr lang="es-ES" u="sng" dirty="0" smtClean="0"/>
              <a:t>Usuario </a:t>
            </a:r>
            <a:r>
              <a:rPr lang="es-ES" u="sng" dirty="0"/>
              <a:t>Administrador</a:t>
            </a:r>
            <a:r>
              <a:rPr lang="es-ES" dirty="0"/>
              <a:t>: </a:t>
            </a:r>
            <a:r>
              <a:rPr lang="es-ES" dirty="0" err="1"/>
              <a:t>virtualadmin</a:t>
            </a:r>
            <a:endParaRPr lang="es-ES" dirty="0"/>
          </a:p>
          <a:p>
            <a:r>
              <a:rPr lang="es-ES" dirty="0" smtClean="0"/>
              <a:t>	</a:t>
            </a:r>
            <a:r>
              <a:rPr lang="es-ES" u="sng" dirty="0" smtClean="0"/>
              <a:t>Clave </a:t>
            </a:r>
            <a:r>
              <a:rPr lang="es-ES" u="sng" dirty="0"/>
              <a:t>de Acceso</a:t>
            </a:r>
            <a:r>
              <a:rPr lang="es-ES" dirty="0"/>
              <a:t>: ecuador2015</a:t>
            </a:r>
          </a:p>
          <a:p>
            <a:endParaRPr lang="es-ES" dirty="0"/>
          </a:p>
        </p:txBody>
      </p:sp>
      <p:pic>
        <p:nvPicPr>
          <p:cNvPr id="118788" name="Picture 4" descr="http://1.bp.blogspot.com/_y2N4NGuY6zU/TOc0Dn-ROCI/AAAAAAAAARI/IFnVN-F-OW0/s1600/Automatically_translate_web_site_multiple_languages_best_tools_translation_size485.jpg"/>
          <p:cNvPicPr>
            <a:picLocks noChangeAspect="1" noChangeArrowheads="1"/>
          </p:cNvPicPr>
          <p:nvPr/>
        </p:nvPicPr>
        <p:blipFill>
          <a:blip r:embed="rId2" cstate="print"/>
          <a:srcRect l="3908" t="19721" r="1799" b="9610"/>
          <a:stretch>
            <a:fillRect/>
          </a:stretch>
        </p:blipFill>
        <p:spPr bwMode="auto">
          <a:xfrm>
            <a:off x="611560" y="2420888"/>
            <a:ext cx="2735147" cy="1944216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755576" y="1412776"/>
            <a:ext cx="15600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S" b="1" dirty="0" smtClean="0"/>
              <a:t>Sitios We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042988" y="739081"/>
            <a:ext cx="7024687" cy="1143000"/>
          </a:xfrm>
        </p:spPr>
        <p:txBody>
          <a:bodyPr/>
          <a:lstStyle/>
          <a:p>
            <a:pPr eaLnBrk="1" hangingPunct="1"/>
            <a:r>
              <a:rPr lang="es-ES" b="1" dirty="0" smtClean="0">
                <a:solidFill>
                  <a:schemeClr val="accent3">
                    <a:lumMod val="75000"/>
                  </a:schemeClr>
                </a:solidFill>
              </a:rPr>
              <a:t>OBJETIVO GENERAL</a:t>
            </a:r>
          </a:p>
        </p:txBody>
      </p:sp>
      <p:graphicFrame>
        <p:nvGraphicFramePr>
          <p:cNvPr id="8" name="7 Diagrama"/>
          <p:cNvGraphicFramePr/>
          <p:nvPr/>
        </p:nvGraphicFramePr>
        <p:xfrm>
          <a:off x="755576" y="2132856"/>
          <a:ext cx="7848872" cy="3024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539552" y="476672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TRUCTURA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4 Diagrama"/>
          <p:cNvGraphicFramePr/>
          <p:nvPr/>
        </p:nvGraphicFramePr>
        <p:xfrm>
          <a:off x="1524000" y="1108968"/>
          <a:ext cx="6720408" cy="48403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7" cstate="print"/>
          <a:srcRect l="15384" t="15384"/>
          <a:stretch>
            <a:fillRect/>
          </a:stretch>
        </p:blipFill>
        <p:spPr bwMode="auto">
          <a:xfrm>
            <a:off x="1907704" y="1916832"/>
            <a:ext cx="792088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4387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27984" y="3861048"/>
            <a:ext cx="792088" cy="7673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4388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491880" y="2132856"/>
            <a:ext cx="948105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4390" name="Picture 6" descr="http://4.bp.blogspot.com/-mAjV4vaGXos/T_bMsUyoCtI/AAAAAAAAAIw/3tMYhZMF0XU/s1600/investigacion.gif"/>
          <p:cNvPicPr>
            <a:picLocks noChangeAspect="1" noChangeArrowheads="1"/>
          </p:cNvPicPr>
          <p:nvPr/>
        </p:nvPicPr>
        <p:blipFill>
          <a:blip r:embed="rId10" cstate="print"/>
          <a:srcRect l="9947" t="2520" r="18433" b="1721"/>
          <a:stretch>
            <a:fillRect/>
          </a:stretch>
        </p:blipFill>
        <p:spPr bwMode="auto">
          <a:xfrm>
            <a:off x="6156176" y="3781039"/>
            <a:ext cx="826197" cy="872097"/>
          </a:xfrm>
          <a:prstGeom prst="rect">
            <a:avLst/>
          </a:prstGeom>
          <a:noFill/>
        </p:spPr>
      </p:pic>
      <p:pic>
        <p:nvPicPr>
          <p:cNvPr id="144391" name="Picture 7"/>
          <p:cNvPicPr>
            <a:picLocks noChangeAspect="1" noChangeArrowheads="1"/>
          </p:cNvPicPr>
          <p:nvPr/>
        </p:nvPicPr>
        <p:blipFill>
          <a:blip r:embed="rId11" cstate="print"/>
          <a:srcRect t="7475" r="84846" b="85910"/>
          <a:stretch>
            <a:fillRect/>
          </a:stretch>
        </p:blipFill>
        <p:spPr bwMode="auto">
          <a:xfrm>
            <a:off x="5004048" y="2132856"/>
            <a:ext cx="1319663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4393" name="Picture 9" descr="http://3.bp.blogspot.com/-nR0o1_oplsI/UCG8zpr1g2I/AAAAAAAAACw/SX-z5tK7xCE/s400/netbeans.jpg"/>
          <p:cNvPicPr>
            <a:picLocks noChangeAspect="1" noChangeArrowheads="1"/>
          </p:cNvPicPr>
          <p:nvPr/>
        </p:nvPicPr>
        <p:blipFill>
          <a:blip r:embed="rId12" cstate="print"/>
          <a:srcRect l="7560" t="12003" r="6761" b="19271"/>
          <a:stretch>
            <a:fillRect/>
          </a:stretch>
        </p:blipFill>
        <p:spPr bwMode="auto">
          <a:xfrm>
            <a:off x="6732240" y="1916832"/>
            <a:ext cx="1305745" cy="576064"/>
          </a:xfrm>
          <a:prstGeom prst="rect">
            <a:avLst/>
          </a:prstGeom>
          <a:noFill/>
        </p:spPr>
      </p:pic>
      <p:pic>
        <p:nvPicPr>
          <p:cNvPr id="144395" name="Picture 11" descr="http://t1.gstatic.com/images?q=tbn:ANd9GcRTOTFZm6hViRRqQ-hCiN0Kyt0tTmTL3vq1MDIZCmutnX0NRHroyQ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623284" y="3717032"/>
            <a:ext cx="1012612" cy="10081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539552" y="188640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TRUCTURA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1331640" y="836712"/>
            <a:ext cx="6840760" cy="72943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ES" dirty="0" smtClean="0"/>
          </a:p>
          <a:p>
            <a:r>
              <a:rPr lang="es-ES" b="1" dirty="0" smtClean="0"/>
              <a:t>Tema</a:t>
            </a:r>
          </a:p>
          <a:p>
            <a:endParaRPr lang="es-ES" b="1" dirty="0" smtClean="0"/>
          </a:p>
          <a:p>
            <a:pPr>
              <a:buFont typeface="Wingdings" pitchFamily="2" charset="2"/>
              <a:buChar char="Ø"/>
            </a:pPr>
            <a:r>
              <a:rPr lang="es-ES" b="1" dirty="0" smtClean="0"/>
              <a:t>	</a:t>
            </a:r>
            <a:r>
              <a:rPr lang="es-ES" b="1" u="sng" dirty="0" smtClean="0"/>
              <a:t>Objetivos</a:t>
            </a:r>
          </a:p>
          <a:p>
            <a:endParaRPr lang="es-ES" b="1" dirty="0" smtClean="0"/>
          </a:p>
          <a:p>
            <a:pPr>
              <a:buFont typeface="Wingdings" pitchFamily="2" charset="2"/>
              <a:buChar char="Ø"/>
            </a:pPr>
            <a:r>
              <a:rPr lang="es-ES" b="1" dirty="0" smtClean="0"/>
              <a:t>	</a:t>
            </a:r>
            <a:r>
              <a:rPr lang="es-ES" b="1" u="sng" dirty="0" smtClean="0"/>
              <a:t>Fundamento Teórico</a:t>
            </a:r>
          </a:p>
          <a:p>
            <a:r>
              <a:rPr lang="es-ES" b="1" dirty="0" smtClean="0"/>
              <a:t>                Archivos/Link videos</a:t>
            </a:r>
          </a:p>
          <a:p>
            <a:endParaRPr lang="es-ES" b="1" dirty="0" smtClean="0"/>
          </a:p>
          <a:p>
            <a:pPr>
              <a:buFont typeface="Wingdings" pitchFamily="2" charset="2"/>
              <a:buChar char="Ø"/>
            </a:pPr>
            <a:r>
              <a:rPr lang="es-ES" b="1" dirty="0" smtClean="0"/>
              <a:t>	</a:t>
            </a:r>
            <a:r>
              <a:rPr lang="es-ES" b="1" u="sng" dirty="0" smtClean="0"/>
              <a:t>Sitios de Descargas</a:t>
            </a:r>
          </a:p>
          <a:p>
            <a:endParaRPr lang="es-ES" b="1" dirty="0" smtClean="0"/>
          </a:p>
          <a:p>
            <a:pPr>
              <a:buFont typeface="Wingdings" pitchFamily="2" charset="2"/>
              <a:buChar char="Ø"/>
            </a:pPr>
            <a:r>
              <a:rPr lang="es-ES" b="1" dirty="0" smtClean="0"/>
              <a:t>	</a:t>
            </a:r>
            <a:r>
              <a:rPr lang="es-ES" b="1" u="sng" dirty="0" smtClean="0"/>
              <a:t>Laboratorios</a:t>
            </a:r>
          </a:p>
          <a:p>
            <a:r>
              <a:rPr lang="es-ES" b="1" dirty="0" smtClean="0"/>
              <a:t>	     Archivo /Link Videos /Código Fuente</a:t>
            </a:r>
          </a:p>
          <a:p>
            <a:endParaRPr lang="es-ES" b="1" dirty="0" smtClean="0"/>
          </a:p>
          <a:p>
            <a:pPr>
              <a:buFont typeface="Wingdings" pitchFamily="2" charset="2"/>
              <a:buChar char="Ø"/>
            </a:pPr>
            <a:r>
              <a:rPr lang="es-ES" b="1" dirty="0" smtClean="0"/>
              <a:t>	</a:t>
            </a:r>
            <a:r>
              <a:rPr lang="es-ES" b="1" u="sng" dirty="0" smtClean="0"/>
              <a:t>Evaluación</a:t>
            </a:r>
          </a:p>
          <a:p>
            <a:r>
              <a:rPr lang="es-ES" b="1" dirty="0" smtClean="0"/>
              <a:t>	      Cuestionario</a:t>
            </a:r>
          </a:p>
          <a:p>
            <a:endParaRPr lang="es-ES" b="1" dirty="0" smtClean="0"/>
          </a:p>
          <a:p>
            <a:pPr>
              <a:buFont typeface="Wingdings" pitchFamily="2" charset="2"/>
              <a:buChar char="Ø"/>
            </a:pPr>
            <a:r>
              <a:rPr lang="es-ES" b="1" dirty="0" smtClean="0"/>
              <a:t>	</a:t>
            </a:r>
            <a:r>
              <a:rPr lang="es-ES" b="1" u="sng" dirty="0" smtClean="0"/>
              <a:t>Producto de la Unidad</a:t>
            </a:r>
          </a:p>
          <a:p>
            <a:r>
              <a:rPr lang="es-ES" b="1" dirty="0" smtClean="0"/>
              <a:t>	      Archivo</a:t>
            </a:r>
          </a:p>
          <a:p>
            <a:endParaRPr lang="es-ES" b="1" dirty="0" smtClean="0"/>
          </a:p>
          <a:p>
            <a:endParaRPr lang="es-ES" b="1" dirty="0" smtClean="0"/>
          </a:p>
          <a:p>
            <a:endParaRPr lang="es-ES" b="1" dirty="0" smtClean="0"/>
          </a:p>
          <a:p>
            <a:r>
              <a:rPr lang="es-ES" b="1" dirty="0" smtClean="0"/>
              <a:t>	</a:t>
            </a:r>
          </a:p>
          <a:p>
            <a:endParaRPr lang="es-ES" b="1" dirty="0" smtClean="0"/>
          </a:p>
          <a:p>
            <a:endParaRPr lang="es-ES" b="1" dirty="0" smtClean="0"/>
          </a:p>
          <a:p>
            <a:endParaRPr lang="es-ES" dirty="0" smtClean="0"/>
          </a:p>
          <a:p>
            <a:endParaRPr lang="es-ES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/>
          <a:srcRect l="15384" t="15384"/>
          <a:stretch>
            <a:fillRect/>
          </a:stretch>
        </p:blipFill>
        <p:spPr bwMode="auto">
          <a:xfrm>
            <a:off x="5508104" y="2420888"/>
            <a:ext cx="504056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/>
          <a:srcRect l="15384" t="15384"/>
          <a:stretch>
            <a:fillRect/>
          </a:stretch>
        </p:blipFill>
        <p:spPr bwMode="auto">
          <a:xfrm>
            <a:off x="7596336" y="3573016"/>
            <a:ext cx="504056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/>
          <a:srcRect l="15384" t="15384"/>
          <a:stretch>
            <a:fillRect/>
          </a:stretch>
        </p:blipFill>
        <p:spPr bwMode="auto">
          <a:xfrm>
            <a:off x="3851920" y="5589240"/>
            <a:ext cx="504056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4596880"/>
            <a:ext cx="504056" cy="488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80312" y="4149080"/>
            <a:ext cx="948105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9" descr="http://3.bp.blogspot.com/-nR0o1_oplsI/UCG8zpr1g2I/AAAAAAAAACw/SX-z5tK7xCE/s400/netbeans.jpg"/>
          <p:cNvPicPr>
            <a:picLocks noChangeAspect="1" noChangeArrowheads="1"/>
          </p:cNvPicPr>
          <p:nvPr/>
        </p:nvPicPr>
        <p:blipFill>
          <a:blip r:embed="rId5" cstate="print"/>
          <a:srcRect l="7560" t="12003" r="50005" b="19271"/>
          <a:stretch>
            <a:fillRect/>
          </a:stretch>
        </p:blipFill>
        <p:spPr bwMode="auto">
          <a:xfrm>
            <a:off x="8172400" y="3628080"/>
            <a:ext cx="504056" cy="448992"/>
          </a:xfrm>
          <a:prstGeom prst="rect">
            <a:avLst/>
          </a:prstGeom>
          <a:noFill/>
        </p:spPr>
      </p:pic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168" y="2420888"/>
            <a:ext cx="948105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6" cstate="print"/>
          <a:srcRect t="7475" r="84846" b="85910"/>
          <a:stretch>
            <a:fillRect/>
          </a:stretch>
        </p:blipFill>
        <p:spPr bwMode="auto">
          <a:xfrm>
            <a:off x="5004048" y="3068960"/>
            <a:ext cx="1319663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476672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UEBAS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755576" y="1412776"/>
            <a:ext cx="26757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b="1" dirty="0"/>
              <a:t>Acceso a Archivos </a:t>
            </a:r>
            <a:endParaRPr lang="es-ES" dirty="0"/>
          </a:p>
          <a:p>
            <a:pPr lvl="0">
              <a:buFont typeface="Arial" pitchFamily="34" charset="0"/>
              <a:buChar char="•"/>
            </a:pPr>
            <a:endParaRPr lang="es-ES" b="1" dirty="0" smtClean="0"/>
          </a:p>
        </p:txBody>
      </p:sp>
      <p:pic>
        <p:nvPicPr>
          <p:cNvPr id="6" name="5 Imagen"/>
          <p:cNvPicPr/>
          <p:nvPr/>
        </p:nvPicPr>
        <p:blipFill>
          <a:blip r:embed="rId2" cstate="print"/>
          <a:srcRect t="8777" b="9091"/>
          <a:stretch>
            <a:fillRect/>
          </a:stretch>
        </p:blipFill>
        <p:spPr bwMode="auto">
          <a:xfrm>
            <a:off x="1259632" y="2060848"/>
            <a:ext cx="6552728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476672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UEBAS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755576" y="1412776"/>
            <a:ext cx="379623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b="1" dirty="0"/>
              <a:t>Acceso a </a:t>
            </a:r>
            <a:r>
              <a:rPr lang="es-ES" b="1" dirty="0" smtClean="0"/>
              <a:t>Vínculos Externos</a:t>
            </a:r>
            <a:endParaRPr lang="es-ES" dirty="0"/>
          </a:p>
          <a:p>
            <a:pPr lvl="0">
              <a:buFont typeface="Arial" pitchFamily="34" charset="0"/>
              <a:buChar char="•"/>
            </a:pPr>
            <a:endParaRPr lang="es-ES" b="1" dirty="0" smtClean="0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t="3175" b="9253"/>
          <a:stretch>
            <a:fillRect/>
          </a:stretch>
        </p:blipFill>
        <p:spPr bwMode="auto">
          <a:xfrm>
            <a:off x="1475656" y="1988840"/>
            <a:ext cx="5976664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 t="7407" r="4298" b="5820"/>
          <a:stretch>
            <a:fillRect/>
          </a:stretch>
        </p:blipFill>
        <p:spPr bwMode="auto">
          <a:xfrm>
            <a:off x="1763688" y="2132856"/>
            <a:ext cx="5328592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683568" y="476672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UEBAS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755576" y="1412776"/>
            <a:ext cx="195277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b="1" dirty="0" smtClean="0"/>
              <a:t>Evaluaciones</a:t>
            </a:r>
            <a:endParaRPr lang="es-ES" dirty="0"/>
          </a:p>
          <a:p>
            <a:pPr lvl="0">
              <a:buFont typeface="Arial" pitchFamily="34" charset="0"/>
              <a:buChar char="•"/>
            </a:pPr>
            <a:endParaRPr lang="es-E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 txBox="1">
            <a:spLocks/>
          </p:cNvSpPr>
          <p:nvPr/>
        </p:nvSpPr>
        <p:spPr>
          <a:xfrm>
            <a:off x="683568" y="476672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UEBAS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755576" y="1412776"/>
            <a:ext cx="31534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b="1" dirty="0" smtClean="0"/>
              <a:t>Participación en Foros</a:t>
            </a:r>
            <a:endParaRPr lang="es-ES" dirty="0"/>
          </a:p>
          <a:p>
            <a:pPr lvl="0">
              <a:buFont typeface="Arial" pitchFamily="34" charset="0"/>
              <a:buChar char="•"/>
            </a:pPr>
            <a:endParaRPr lang="es-ES" b="1" dirty="0" smtClean="0"/>
          </a:p>
        </p:txBody>
      </p:sp>
      <p:pic>
        <p:nvPicPr>
          <p:cNvPr id="7" name="6 Imagen"/>
          <p:cNvPicPr/>
          <p:nvPr/>
        </p:nvPicPr>
        <p:blipFill>
          <a:blip r:embed="rId2" cstate="print"/>
          <a:srcRect t="8466" r="10083" b="22222"/>
          <a:stretch>
            <a:fillRect/>
          </a:stretch>
        </p:blipFill>
        <p:spPr bwMode="auto">
          <a:xfrm>
            <a:off x="1547664" y="2132856"/>
            <a:ext cx="5760640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 txBox="1">
            <a:spLocks/>
          </p:cNvSpPr>
          <p:nvPr/>
        </p:nvSpPr>
        <p:spPr>
          <a:xfrm>
            <a:off x="683568" y="476672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UEBAS DE LA PLATAFORM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755576" y="1412776"/>
            <a:ext cx="35125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b="1" dirty="0" smtClean="0"/>
              <a:t>Calificaciones y Reportes</a:t>
            </a:r>
            <a:endParaRPr lang="es-ES" dirty="0"/>
          </a:p>
          <a:p>
            <a:pPr lvl="0">
              <a:buFont typeface="Arial" pitchFamily="34" charset="0"/>
              <a:buChar char="•"/>
            </a:pPr>
            <a:endParaRPr lang="es-ES" b="1" dirty="0" smtClean="0"/>
          </a:p>
        </p:txBody>
      </p:sp>
      <p:pic>
        <p:nvPicPr>
          <p:cNvPr id="8" name="7 Imagen"/>
          <p:cNvPicPr/>
          <p:nvPr/>
        </p:nvPicPr>
        <p:blipFill>
          <a:blip r:embed="rId2" cstate="print"/>
          <a:srcRect l="19008" t="37566" r="5124" b="14021"/>
          <a:stretch>
            <a:fillRect/>
          </a:stretch>
        </p:blipFill>
        <p:spPr bwMode="auto">
          <a:xfrm>
            <a:off x="2195736" y="2060848"/>
            <a:ext cx="4536504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8 Imagen"/>
          <p:cNvPicPr/>
          <p:nvPr/>
        </p:nvPicPr>
        <p:blipFill>
          <a:blip r:embed="rId3" cstate="print"/>
          <a:srcRect l="35041" t="42063" r="21818" b="32877"/>
          <a:stretch>
            <a:fillRect/>
          </a:stretch>
        </p:blipFill>
        <p:spPr bwMode="auto">
          <a:xfrm>
            <a:off x="2195736" y="4149080"/>
            <a:ext cx="4608512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476672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PUESTA DE GUÍA</a:t>
            </a:r>
            <a:r>
              <a:rPr kumimoji="0" lang="es-ES" sz="2200" b="1" i="0" u="none" strike="noStrike" kern="1200" cap="none" spc="0" normalizeH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METODOLÓGICA</a:t>
            </a: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2" cstate="print"/>
          <a:srcRect l="29231" t="23265" r="26473" b="14366"/>
          <a:stretch>
            <a:fillRect/>
          </a:stretch>
        </p:blipFill>
        <p:spPr bwMode="auto">
          <a:xfrm>
            <a:off x="1547664" y="1412776"/>
            <a:ext cx="5688632" cy="5005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83568" y="476672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PUESTA DE PLAN MICROCURRICULA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/>
        </p:nvGraphicFramePr>
        <p:xfrm>
          <a:off x="3203848" y="1628800"/>
          <a:ext cx="2871787" cy="4064000"/>
        </p:xfrm>
        <a:graphic>
          <a:graphicData uri="http://schemas.openxmlformats.org/presentationml/2006/ole">
            <p:oleObj spid="_x0000_s168964" name="Acrobat Document" r:id="rId3" imgW="5667122" imgH="8019915" progId="AcroExch.Document.7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827585" y="1556792"/>
          <a:ext cx="7704856" cy="3842713"/>
        </p:xfrm>
        <a:graphic>
          <a:graphicData uri="http://schemas.openxmlformats.org/drawingml/2006/table">
            <a:tbl>
              <a:tblPr/>
              <a:tblGrid>
                <a:gridCol w="1678525"/>
                <a:gridCol w="533856"/>
                <a:gridCol w="533856"/>
                <a:gridCol w="533856"/>
                <a:gridCol w="1525688"/>
                <a:gridCol w="1296969"/>
                <a:gridCol w="1602106"/>
              </a:tblGrid>
              <a:tr h="13349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 dirty="0">
                          <a:latin typeface="Times New Roman"/>
                          <a:ea typeface="Calibri"/>
                          <a:cs typeface="Times New Roman"/>
                        </a:rPr>
                        <a:t>LOGRO O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 dirty="0">
                          <a:latin typeface="Times New Roman"/>
                          <a:ea typeface="Calibri"/>
                          <a:cs typeface="Times New Roman"/>
                        </a:rPr>
                        <a:t>RESULTADOS DE APRENDIZAJE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b="1" dirty="0">
                          <a:latin typeface="Times New Roman"/>
                          <a:ea typeface="Calibri"/>
                          <a:cs typeface="Times New Roman"/>
                        </a:rPr>
                        <a:t>NIVELES DE LOGRO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latin typeface="Times New Roman"/>
                          <a:ea typeface="Calibri"/>
                          <a:cs typeface="Times New Roman"/>
                        </a:rPr>
                        <a:t>EL ESTUDIANTE DEBE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latin typeface="Times New Roman"/>
                          <a:ea typeface="Calibri"/>
                          <a:cs typeface="Times New Roman"/>
                        </a:rPr>
                        <a:t>VARIABLES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latin typeface="Times New Roman"/>
                          <a:ea typeface="Calibri"/>
                          <a:cs typeface="Times New Roman"/>
                        </a:rPr>
                        <a:t>INDICADORES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</a:tr>
              <a:tr h="38886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 dirty="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 dirty="0">
                          <a:latin typeface="Times New Roman"/>
                          <a:ea typeface="Calibri"/>
                          <a:cs typeface="Times New Roman"/>
                        </a:rPr>
                        <a:t>Alta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latin typeface="Times New Roman"/>
                          <a:ea typeface="Calibri"/>
                          <a:cs typeface="Times New Roman"/>
                        </a:rPr>
                        <a:t>Media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latin typeface="Times New Roman"/>
                          <a:ea typeface="Calibri"/>
                          <a:cs typeface="Times New Roman"/>
                        </a:rPr>
                        <a:t>C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latin typeface="Times New Roman"/>
                          <a:ea typeface="Calibri"/>
                          <a:cs typeface="Times New Roman"/>
                        </a:rPr>
                        <a:t>Baja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044701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lphaUcPeriod"/>
                        <a:tabLst>
                          <a:tab pos="228600" algn="l"/>
                        </a:tabLs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Aplica conocimientos de desarrollo de aplicaciones de software </a:t>
                      </a:r>
                      <a:endParaRPr lang="es-ES" sz="80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 b="1">
                          <a:solidFill>
                            <a:srgbClr val="333333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X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>
                          <a:latin typeface="Times New Roman"/>
                          <a:ea typeface="Calibri"/>
                          <a:cs typeface="Times New Roman"/>
                        </a:rPr>
                        <a:t>Tener conocimientos básicos verificables de resolución de programas, algoritmos, en las fases del proceso de desarrollo de aplicaciones de software.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>
                          <a:latin typeface="Times New Roman"/>
                          <a:ea typeface="Calibri"/>
                          <a:cs typeface="Times New Roman"/>
                        </a:rPr>
                        <a:t>Lenguajes de Programación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>
                          <a:latin typeface="Times New Roman"/>
                          <a:ea typeface="Calibri"/>
                          <a:cs typeface="Times New Roman"/>
                        </a:rPr>
                        <a:t>Experticia desarrollo de software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>
                          <a:latin typeface="Times New Roman"/>
                          <a:ea typeface="Calibri"/>
                          <a:cs typeface="Times New Roman"/>
                        </a:rPr>
                        <a:t>Nivel de profundidad en programación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>
                          <a:latin typeface="Times New Roman"/>
                          <a:ea typeface="Calibri"/>
                          <a:cs typeface="Times New Roman"/>
                        </a:rPr>
                        <a:t>Nivel de lógica de programación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>
                          <a:latin typeface="Times New Roman"/>
                          <a:ea typeface="Calibri"/>
                          <a:cs typeface="Times New Roman"/>
                        </a:rPr>
                        <a:t>Nivel de parametrización y optimización 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>
                          <a:latin typeface="Times New Roman"/>
                          <a:ea typeface="Calibri"/>
                          <a:cs typeface="Times New Roman"/>
                        </a:rPr>
                        <a:t>Cantidad de programas implementados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>
                          <a:latin typeface="Times New Roman"/>
                          <a:ea typeface="Calibri"/>
                          <a:cs typeface="Times New Roman"/>
                        </a:rPr>
                        <a:t>Tipos de aplicaciones desarrolladas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>
                          <a:latin typeface="Times New Roman"/>
                          <a:ea typeface="Calibri"/>
                          <a:cs typeface="Times New Roman"/>
                        </a:rPr>
                        <a:t>Estándares de codificación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249372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s-ES" sz="8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B.</a:t>
                      </a:r>
                      <a:r>
                        <a:rPr lang="es-ES" sz="8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      </a:t>
                      </a:r>
                      <a:r>
                        <a:rPr lang="es-ES" sz="8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Elabora  </a:t>
                      </a:r>
                      <a:r>
                        <a:rPr lang="es-ES" sz="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software   funcional cumpliendo  normas de programación  establecidas</a:t>
                      </a:r>
                      <a:br>
                        <a:rPr lang="es-ES" sz="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</a:br>
                      <a:r>
                        <a:rPr lang="es-ES" sz="8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. Presenta aplicaciones de software que manejen periféricos del computador para control  de dispositivos de alta escala de integración.</a:t>
                      </a:r>
                      <a:endParaRPr lang="es-ES" sz="800" dirty="0">
                        <a:solidFill>
                          <a:srgbClr val="000000"/>
                        </a:solidFill>
                        <a:latin typeface="Arial"/>
                        <a:ea typeface="Calibri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 b="1" dirty="0">
                          <a:solidFill>
                            <a:srgbClr val="333333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>
                          <a:latin typeface="Times New Roman"/>
                          <a:ea typeface="Calibri"/>
                          <a:cs typeface="Times New Roman"/>
                        </a:rPr>
                        <a:t>Tener conocimientos de lenguajes de programación para el manejo de dispositivos electrónicos a través del computador.</a:t>
                      </a:r>
                      <a:endParaRPr lang="es-ES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" sz="800" dirty="0">
                          <a:latin typeface="Times New Roman"/>
                          <a:ea typeface="Calibri"/>
                          <a:cs typeface="Times New Roman"/>
                        </a:rPr>
                        <a:t>Número de Lenguajes de Programación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08" marR="4600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9985" name="Rectangle 1"/>
          <p:cNvSpPr>
            <a:spLocks noChangeArrowheads="1"/>
          </p:cNvSpPr>
          <p:nvPr/>
        </p:nvSpPr>
        <p:spPr bwMode="auto">
          <a:xfrm>
            <a:off x="324544" y="518001"/>
            <a:ext cx="8207896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s-ES" sz="22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MEDICIÓN DE LOS LOGROS DE APRENDIZAJE A TRAVÉS DE VARIABLES E INDICADORE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827584" y="197768"/>
            <a:ext cx="7024687" cy="1143000"/>
          </a:xfrm>
        </p:spPr>
        <p:txBody>
          <a:bodyPr/>
          <a:lstStyle/>
          <a:p>
            <a:pPr eaLnBrk="1" hangingPunct="1"/>
            <a:r>
              <a:rPr lang="es-ES" b="1" dirty="0" smtClean="0">
                <a:solidFill>
                  <a:schemeClr val="accent3">
                    <a:lumMod val="75000"/>
                  </a:schemeClr>
                </a:solidFill>
              </a:rPr>
              <a:t>OBJETIVOS ESPECÍFICOS</a:t>
            </a:r>
          </a:p>
        </p:txBody>
      </p:sp>
      <p:graphicFrame>
        <p:nvGraphicFramePr>
          <p:cNvPr id="6" name="5 Diagrama"/>
          <p:cNvGraphicFramePr/>
          <p:nvPr/>
        </p:nvGraphicFramePr>
        <p:xfrm>
          <a:off x="899592" y="1556792"/>
          <a:ext cx="7704856" cy="4424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116632"/>
            <a:ext cx="7992888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s-EC" sz="2500" dirty="0" smtClean="0">
                <a:solidFill>
                  <a:schemeClr val="accent3">
                    <a:lumMod val="75000"/>
                  </a:schemeClr>
                </a:solidFill>
              </a:rPr>
              <a:t>CONCLUSIONES Y RECOMENDACIONES</a:t>
            </a:r>
            <a:endParaRPr lang="es-ES" sz="2500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971600" y="2060848"/>
            <a:ext cx="72728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s-ES" b="1" dirty="0" smtClean="0"/>
              <a:t> </a:t>
            </a:r>
            <a:endParaRPr lang="es-ES" dirty="0" smtClean="0"/>
          </a:p>
          <a:p>
            <a:pPr algn="just"/>
            <a:r>
              <a:rPr lang="es-ES" b="1" dirty="0" smtClean="0"/>
              <a:t> </a:t>
            </a:r>
            <a:endParaRPr lang="es-ES" dirty="0" smtClean="0"/>
          </a:p>
          <a:p>
            <a:r>
              <a:rPr lang="es-ES" dirty="0" smtClean="0"/>
              <a:t> </a:t>
            </a:r>
          </a:p>
          <a:p>
            <a:endParaRPr lang="es-ES" dirty="0"/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755576" y="1052736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2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CLUSIONES</a:t>
            </a: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1043608" y="1700808"/>
          <a:ext cx="705678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116632"/>
            <a:ext cx="7992888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s-EC" sz="2500" dirty="0" smtClean="0">
                <a:solidFill>
                  <a:schemeClr val="accent3">
                    <a:lumMod val="75000"/>
                  </a:schemeClr>
                </a:solidFill>
              </a:rPr>
              <a:t>CONCLUSIONES Y RECOMENDACIONES</a:t>
            </a:r>
            <a:endParaRPr lang="es-ES" sz="2500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755576" y="1052736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2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CLUSIONES</a:t>
            </a: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1187624" y="1916832"/>
          <a:ext cx="705678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116632"/>
            <a:ext cx="7992888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s-EC" sz="2500" dirty="0" smtClean="0">
                <a:solidFill>
                  <a:schemeClr val="accent3">
                    <a:lumMod val="75000"/>
                  </a:schemeClr>
                </a:solidFill>
              </a:rPr>
              <a:t>CONCLUSIONES Y RECOMENDACIONES</a:t>
            </a:r>
            <a:endParaRPr lang="es-ES" sz="2500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755576" y="1052736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200" b="1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CONCLUSIONES</a:t>
            </a: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1187624" y="1916832"/>
          <a:ext cx="705678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116632"/>
            <a:ext cx="7992888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s-EC" sz="2500" dirty="0" smtClean="0">
                <a:solidFill>
                  <a:schemeClr val="accent3">
                    <a:lumMod val="75000"/>
                  </a:schemeClr>
                </a:solidFill>
              </a:rPr>
              <a:t>CONCLUSIONES Y RECOMENDACIONES</a:t>
            </a:r>
            <a:endParaRPr lang="es-ES" sz="2500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755576" y="1052736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200" b="1" noProof="0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RECOMENDACIONES</a:t>
            </a: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1187624" y="1916832"/>
          <a:ext cx="705678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116632"/>
            <a:ext cx="7992888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s-EC" sz="2500" dirty="0" smtClean="0">
                <a:solidFill>
                  <a:schemeClr val="accent3">
                    <a:lumMod val="75000"/>
                  </a:schemeClr>
                </a:solidFill>
              </a:rPr>
              <a:t>CONCLUSIONES Y RECOMENDACIONES</a:t>
            </a:r>
            <a:endParaRPr lang="es-ES" sz="2500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755576" y="1052736"/>
            <a:ext cx="7920880" cy="1440160"/>
          </a:xfrm>
          <a:prstGeom prst="rect">
            <a:avLst/>
          </a:prstGeom>
        </p:spPr>
        <p:txBody>
          <a:bodyPr vert="horz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200" b="1" noProof="0" dirty="0" smtClean="0">
                <a:solidFill>
                  <a:srgbClr val="00B050"/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RECOMENDACIONES</a:t>
            </a: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1187624" y="1916832"/>
          <a:ext cx="705678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1835696" y="2132856"/>
            <a:ext cx="55446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000" dirty="0" smtClean="0"/>
              <a:t>GRACIAS</a:t>
            </a:r>
            <a:endParaRPr lang="es-E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 descr="http://4.bp.blogspot.com/_HhyyizrVM1M/TOBZ6A7mUgI/AAAAAAAAABo/2CYv3-PwrQ8/s1600/mundo_tecnologic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266924"/>
            <a:ext cx="2790825" cy="2962276"/>
          </a:xfrm>
          <a:prstGeom prst="rect">
            <a:avLst/>
          </a:prstGeom>
          <a:noFill/>
        </p:spPr>
      </p:pic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827584" y="404664"/>
            <a:ext cx="7024687" cy="1143000"/>
          </a:xfrm>
        </p:spPr>
        <p:txBody>
          <a:bodyPr/>
          <a:lstStyle/>
          <a:p>
            <a:pPr eaLnBrk="1" hangingPunct="1"/>
            <a:r>
              <a:rPr lang="es-ES" dirty="0" smtClean="0">
                <a:solidFill>
                  <a:schemeClr val="accent3">
                    <a:lumMod val="75000"/>
                  </a:schemeClr>
                </a:solidFill>
              </a:rPr>
              <a:t>EVOLUCIÓN EDUCATIVA</a:t>
            </a:r>
            <a:endParaRPr lang="es-ES" b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3851920" y="1895921"/>
            <a:ext cx="424847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dirty="0" smtClean="0"/>
              <a:t>Desarrollo tecnológico.</a:t>
            </a:r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Nuevas Herramientas.</a:t>
            </a:r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Nuevos métodos enseñanza para el proceso educativo.</a:t>
            </a:r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Fomentar la investigación en el estudiante. </a:t>
            </a:r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Comunicación entre alumno-profesor.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827584" y="404664"/>
            <a:ext cx="7632848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ES" dirty="0" smtClean="0">
                <a:solidFill>
                  <a:schemeClr val="accent3">
                    <a:lumMod val="75000"/>
                  </a:schemeClr>
                </a:solidFill>
              </a:rPr>
              <a:t>HERRAMIENTAS TECNOLÓGICAS</a:t>
            </a:r>
            <a:endParaRPr lang="es-ES" b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  <p:pic>
        <p:nvPicPr>
          <p:cNvPr id="93186" name="Picture 2" descr="http://2.bp.blogspot.com/-k2pUkY14hro/T29dBAaAJ7I/AAAAAAAAABc/jrPDzGOirL8/s400/mund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392985"/>
            <a:ext cx="3168352" cy="2980231"/>
          </a:xfrm>
          <a:prstGeom prst="rect">
            <a:avLst/>
          </a:prstGeom>
          <a:noFill/>
        </p:spPr>
      </p:pic>
      <p:sp>
        <p:nvSpPr>
          <p:cNvPr id="6" name="5 CuadroTexto"/>
          <p:cNvSpPr txBox="1"/>
          <p:nvPr/>
        </p:nvSpPr>
        <p:spPr>
          <a:xfrm>
            <a:off x="4139952" y="2139821"/>
            <a:ext cx="424847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dirty="0" smtClean="0"/>
              <a:t>El computador.</a:t>
            </a:r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Internet, herramientas web 2.0 y 3.0.</a:t>
            </a:r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Repositorios Virtuales.</a:t>
            </a:r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Plataformas Virtuales (Aprendizaje electrónico E-learning).</a:t>
            </a:r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B-learning</a:t>
            </a:r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M-lear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611560" y="476672"/>
            <a:ext cx="7776864" cy="1143000"/>
          </a:xfrm>
          <a:prstGeom prst="rect">
            <a:avLst/>
          </a:prstGeom>
        </p:spPr>
        <p:txBody>
          <a:bodyPr vert="horz" anchor="b">
            <a:normAutofit fontScale="975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PRENDIZAJE ELECTRÓNICO (E-LEARNING)</a:t>
            </a:r>
          </a:p>
        </p:txBody>
      </p:sp>
      <p:pic>
        <p:nvPicPr>
          <p:cNvPr id="94212" name="Picture 4" descr="http://lcalderon.wsidigitalmarketer.com/files/2013/01/elearning-300x225.jpg"/>
          <p:cNvPicPr>
            <a:picLocks noChangeAspect="1" noChangeArrowheads="1"/>
          </p:cNvPicPr>
          <p:nvPr/>
        </p:nvPicPr>
        <p:blipFill>
          <a:blip r:embed="rId2" cstate="print"/>
          <a:srcRect l="4286" r="5714" b="5714"/>
          <a:stretch>
            <a:fillRect/>
          </a:stretch>
        </p:blipFill>
        <p:spPr bwMode="auto">
          <a:xfrm>
            <a:off x="611560" y="2420888"/>
            <a:ext cx="3024336" cy="2376264"/>
          </a:xfrm>
          <a:prstGeom prst="rect">
            <a:avLst/>
          </a:prstGeom>
          <a:noFill/>
        </p:spPr>
      </p:pic>
      <p:sp>
        <p:nvSpPr>
          <p:cNvPr id="7" name="6 CuadroTexto"/>
          <p:cNvSpPr txBox="1"/>
          <p:nvPr/>
        </p:nvSpPr>
        <p:spPr>
          <a:xfrm>
            <a:off x="3707904" y="1772816"/>
            <a:ext cx="460851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s-ES" dirty="0" smtClean="0"/>
              <a:t>Uso de Tecnologías de la Información y Comunicación en el aprendizaje.</a:t>
            </a:r>
          </a:p>
          <a:p>
            <a:pPr algn="just">
              <a:buFont typeface="Arial" pitchFamily="34" charset="0"/>
              <a:buChar char="•"/>
            </a:pPr>
            <a:endParaRPr lang="es-ES" dirty="0" smtClean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Incorporación de herramientas y contenidos multimedia.</a:t>
            </a:r>
            <a:endParaRPr lang="es-ES" dirty="0"/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Comunicación síncrona y asíncrona entre profesor-estudiante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Fomenta el </a:t>
            </a:r>
            <a:r>
              <a:rPr lang="es-ES" dirty="0" err="1" smtClean="0"/>
              <a:t>autoaprendizaje</a:t>
            </a:r>
            <a:r>
              <a:rPr lang="es-ES" dirty="0" smtClean="0"/>
              <a:t>.</a:t>
            </a:r>
          </a:p>
          <a:p>
            <a:pPr algn="just">
              <a:buFont typeface="Arial" pitchFamily="34" charset="0"/>
              <a:buChar char="•"/>
            </a:pPr>
            <a:endParaRPr lang="es-ES" dirty="0" smtClean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Adaptado a las necesidades y disponibilidad de tiempo del alumno.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Introducción de contenidos actuales.</a:t>
            </a:r>
            <a:endParaRPr lang="es-ES" dirty="0"/>
          </a:p>
          <a:p>
            <a:pPr algn="just">
              <a:buFont typeface="Arial" pitchFamily="34" charset="0"/>
              <a:buChar char="•"/>
            </a:pPr>
            <a:endParaRPr lang="es-ES" dirty="0" smtClean="0"/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827584" y="332656"/>
            <a:ext cx="7776864" cy="1143000"/>
          </a:xfrm>
          <a:prstGeom prst="rect">
            <a:avLst/>
          </a:prstGeom>
        </p:spPr>
        <p:txBody>
          <a:bodyPr vert="horz" anchor="b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ETODOLOGÍA</a:t>
            </a:r>
            <a:r>
              <a:rPr kumimoji="0" lang="es-ES" sz="3600" b="1" i="0" u="none" strike="noStrike" kern="1200" cap="none" spc="0" normalizeH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s-E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ACIE</a:t>
            </a:r>
          </a:p>
        </p:txBody>
      </p:sp>
      <p:pic>
        <p:nvPicPr>
          <p:cNvPr id="95234" name="Picture 2" descr="http://2.bp.blogspot.com/-FqiMJcGMkeA/TVatj5L2ULI/AAAAAAAAAEE/HbBLvKT3gMs/s1600/pacie.jpg"/>
          <p:cNvPicPr>
            <a:picLocks noChangeAspect="1" noChangeArrowheads="1"/>
          </p:cNvPicPr>
          <p:nvPr/>
        </p:nvPicPr>
        <p:blipFill>
          <a:blip r:embed="rId2" cstate="print"/>
          <a:srcRect l="16747" t="3135" r="8940" b="5941"/>
          <a:stretch>
            <a:fillRect/>
          </a:stretch>
        </p:blipFill>
        <p:spPr bwMode="auto">
          <a:xfrm>
            <a:off x="971600" y="2564904"/>
            <a:ext cx="3702204" cy="3024336"/>
          </a:xfrm>
          <a:prstGeom prst="rect">
            <a:avLst/>
          </a:prstGeom>
          <a:noFill/>
        </p:spPr>
      </p:pic>
      <p:sp>
        <p:nvSpPr>
          <p:cNvPr id="6" name="5 CuadroTexto"/>
          <p:cNvSpPr txBox="1"/>
          <p:nvPr/>
        </p:nvSpPr>
        <p:spPr>
          <a:xfrm>
            <a:off x="4860032" y="2492896"/>
            <a:ext cx="460851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 smtClean="0"/>
              <a:t>Creada por FATLA en el 2004.</a:t>
            </a:r>
          </a:p>
          <a:p>
            <a:pPr algn="just">
              <a:buFont typeface="Arial" pitchFamily="34" charset="0"/>
              <a:buChar char="•"/>
            </a:pPr>
            <a:endParaRPr lang="es-ES" dirty="0" smtClean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PRESENCIA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ALCANCE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CAPACITACIÓN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INTERACCIÓN</a:t>
            </a:r>
          </a:p>
          <a:p>
            <a:pPr algn="just">
              <a:buFont typeface="Arial" pitchFamily="34" charset="0"/>
              <a:buChar char="•"/>
            </a:pPr>
            <a:endParaRPr lang="es-ES" dirty="0"/>
          </a:p>
          <a:p>
            <a:pPr algn="just">
              <a:buFont typeface="Arial" pitchFamily="34" charset="0"/>
              <a:buChar char="•"/>
            </a:pPr>
            <a:r>
              <a:rPr lang="es-ES" dirty="0" smtClean="0"/>
              <a:t>ELEARNING</a:t>
            </a:r>
          </a:p>
          <a:p>
            <a:pPr>
              <a:buFont typeface="Arial" pitchFamily="34" charset="0"/>
              <a:buChar char="•"/>
            </a:pPr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</p:txBody>
      </p:sp>
      <p:sp>
        <p:nvSpPr>
          <p:cNvPr id="7" name="6 CuadroTexto"/>
          <p:cNvSpPr txBox="1"/>
          <p:nvPr/>
        </p:nvSpPr>
        <p:spPr>
          <a:xfrm>
            <a:off x="899592" y="1641574"/>
            <a:ext cx="78488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Metodología creada para fortalecer el uso de las TICs en procesos de aprendizaje.</a:t>
            </a:r>
            <a:endParaRPr lang="es-ES" dirty="0"/>
          </a:p>
          <a:p>
            <a:pPr>
              <a:buFont typeface="Arial" pitchFamily="34" charset="0"/>
              <a:buChar char="•"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pecto">
  <a:themeElements>
    <a:clrScheme name="Aspecto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pecto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o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1174</TotalTime>
  <Words>1817</Words>
  <Application>Microsoft Office PowerPoint</Application>
  <PresentationFormat>Presentación en pantalla (4:3)</PresentationFormat>
  <Paragraphs>533</Paragraphs>
  <Slides>55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55</vt:i4>
      </vt:variant>
    </vt:vector>
  </HeadingPairs>
  <TitlesOfParts>
    <vt:vector size="58" baseType="lpstr">
      <vt:lpstr>Aspecto</vt:lpstr>
      <vt:lpstr>Visio</vt:lpstr>
      <vt:lpstr>Adobe Acrobat Document</vt:lpstr>
      <vt:lpstr>Diapositiva 1</vt:lpstr>
      <vt:lpstr>ANTECEDENTES</vt:lpstr>
      <vt:lpstr>JUSTIFICACIÓN E IMPORTANCIA</vt:lpstr>
      <vt:lpstr>OBJETIVO GENERAL</vt:lpstr>
      <vt:lpstr>OBJETIVOS ESPECÍFICOS</vt:lpstr>
      <vt:lpstr>EVOLUCIÓN EDUCATIVA</vt:lpstr>
      <vt:lpstr>HERRAMIENTAS TECNOLÓGICAS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  <vt:lpstr>Diapositiva 31</vt:lpstr>
      <vt:lpstr>Diapositiva 32</vt:lpstr>
      <vt:lpstr>Diapositiva 33</vt:lpstr>
      <vt:lpstr>Diapositiva 34</vt:lpstr>
      <vt:lpstr>Diapositiva 35</vt:lpstr>
      <vt:lpstr>Diapositiva 36</vt:lpstr>
      <vt:lpstr>Diapositiva 37</vt:lpstr>
      <vt:lpstr>Diapositiva 38</vt:lpstr>
      <vt:lpstr>Diapositiva 39</vt:lpstr>
      <vt:lpstr>Diapositiva 40</vt:lpstr>
      <vt:lpstr>Diapositiva 41</vt:lpstr>
      <vt:lpstr>Diapositiva 42</vt:lpstr>
      <vt:lpstr>Diapositiva 43</vt:lpstr>
      <vt:lpstr>Diapositiva 44</vt:lpstr>
      <vt:lpstr>Diapositiva 45</vt:lpstr>
      <vt:lpstr>Diapositiva 46</vt:lpstr>
      <vt:lpstr>Diapositiva 47</vt:lpstr>
      <vt:lpstr>Diapositiva 48</vt:lpstr>
      <vt:lpstr>Diapositiva 49</vt:lpstr>
      <vt:lpstr>CONCLUSIONES Y RECOMENDACIONES</vt:lpstr>
      <vt:lpstr>CONCLUSIONES Y RECOMENDACIONES</vt:lpstr>
      <vt:lpstr>CONCLUSIONES Y RECOMENDACIONES</vt:lpstr>
      <vt:lpstr>CONCLUSIONES Y RECOMENDACIONES</vt:lpstr>
      <vt:lpstr>CONCLUSIONES Y RECOMENDACIONES</vt:lpstr>
      <vt:lpstr>Diapositiva 5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Byron</dc:creator>
  <cp:lastModifiedBy>Byron</cp:lastModifiedBy>
  <cp:revision>93</cp:revision>
  <dcterms:created xsi:type="dcterms:W3CDTF">2013-02-21T14:30:57Z</dcterms:created>
  <dcterms:modified xsi:type="dcterms:W3CDTF">2013-03-06T17:33:40Z</dcterms:modified>
</cp:coreProperties>
</file>